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 w:rsidRPr="007119B8"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 w:rsidRPr="007119B8"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Pr="007119B8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Pr="007119B8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Pr="007119B8" w:rsidRDefault="00C072F2" w:rsidP="00FB24EE">
      <w:pPr>
        <w:spacing w:after="0" w:line="240" w:lineRule="auto"/>
        <w:rPr>
          <w:rFonts w:eastAsia="Times New Roman"/>
          <w:sz w:val="24"/>
          <w:szCs w:val="24"/>
          <w:lang w:val="en-US"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:rsidRPr="007119B8" w14:paraId="717FD39D" w14:textId="77777777" w:rsidTr="006E2B8A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Pr="007119B8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val="en-US" w:eastAsia="ru-RU"/>
              </w:rPr>
            </w:pPr>
          </w:p>
          <w:p w14:paraId="2B04C82B" w14:textId="77777777" w:rsidR="00C072F2" w:rsidRPr="007119B8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7119B8"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Pr="007119B8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 w:rsidRPr="007119B8"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Pr="007119B8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Pr="007119B8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 w:rsidRPr="007119B8">
        <w:rPr>
          <w:rFonts w:eastAsia="Times New Roman"/>
          <w:b/>
          <w:sz w:val="40"/>
          <w:szCs w:val="40"/>
          <w:lang w:eastAsia="ru-RU"/>
        </w:rPr>
        <w:tab/>
      </w:r>
    </w:p>
    <w:p w14:paraId="29563E37" w14:textId="38E3759B" w:rsidR="00C072F2" w:rsidRPr="00AB6E5E" w:rsidRDefault="00C072F2" w:rsidP="00AB6E5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  <w:r w:rsidR="00AB6E5E" w:rsidRPr="00937AD3">
        <w:rPr>
          <w:rFonts w:eastAsia="Times New Roman"/>
          <w:b/>
          <w:sz w:val="32"/>
          <w:szCs w:val="32"/>
          <w:lang w:eastAsia="ru-RU"/>
        </w:rPr>
        <w:t xml:space="preserve"> </w:t>
      </w:r>
      <w:r w:rsidR="00AB6E5E">
        <w:rPr>
          <w:rFonts w:eastAsia="Times New Roman"/>
          <w:b/>
          <w:sz w:val="32"/>
          <w:szCs w:val="32"/>
          <w:lang w:eastAsia="ru-RU"/>
        </w:rPr>
        <w:t>№6</w:t>
      </w:r>
    </w:p>
    <w:p w14:paraId="6C9D84A4" w14:textId="77777777" w:rsidR="00C072F2" w:rsidRPr="007119B8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sz w:val="18"/>
          <w:szCs w:val="18"/>
        </w:rPr>
      </w:pPr>
      <w:r w:rsidRPr="007119B8">
        <w:rPr>
          <w:rStyle w:val="eop"/>
          <w:sz w:val="28"/>
          <w:szCs w:val="28"/>
        </w:rPr>
        <w:t> </w:t>
      </w:r>
    </w:p>
    <w:p w14:paraId="71F67E69" w14:textId="77777777" w:rsidR="00C072F2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3362F865" w14:textId="77777777" w:rsidR="00AB6E5E" w:rsidRPr="007119B8" w:rsidRDefault="00AB6E5E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 w:rsidRPr="007119B8">
        <w:rPr>
          <w:rFonts w:eastAsia="Times New Roman"/>
          <w:sz w:val="32"/>
          <w:szCs w:val="32"/>
          <w:lang w:eastAsia="ru-RU"/>
        </w:rPr>
        <w:t>«</w:t>
      </w:r>
      <w:r w:rsidR="00A233F0" w:rsidRPr="007119B8">
        <w:rPr>
          <w:rFonts w:eastAsia="Times New Roman"/>
          <w:sz w:val="32"/>
          <w:szCs w:val="32"/>
          <w:lang w:val="en-US" w:eastAsia="ru-RU"/>
        </w:rPr>
        <w:t>Web</w:t>
      </w:r>
      <w:r w:rsidR="00A233F0" w:rsidRPr="007119B8">
        <w:rPr>
          <w:rFonts w:eastAsia="Times New Roman"/>
          <w:sz w:val="32"/>
          <w:szCs w:val="32"/>
          <w:lang w:eastAsia="ru-RU"/>
        </w:rPr>
        <w:t xml:space="preserve"> программирование</w:t>
      </w:r>
      <w:r w:rsidRPr="007119B8">
        <w:rPr>
          <w:rFonts w:eastAsia="Times New Roman"/>
          <w:sz w:val="32"/>
          <w:szCs w:val="32"/>
          <w:lang w:eastAsia="ru-RU"/>
        </w:rPr>
        <w:t>»</w:t>
      </w:r>
    </w:p>
    <w:p w14:paraId="3436ACD0" w14:textId="5DD4C7D8" w:rsidR="00C072F2" w:rsidRPr="003E4A72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szCs w:val="28"/>
          <w:lang w:eastAsia="ru-RU"/>
        </w:rPr>
        <w:t xml:space="preserve">Вариант </w:t>
      </w:r>
      <w:r w:rsidR="00937AD3" w:rsidRPr="003E4A72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Pr="007119B8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Выполнил: </w:t>
      </w:r>
      <w:r w:rsidRPr="007119B8">
        <w:rPr>
          <w:rFonts w:eastAsia="Times New Roman"/>
          <w:bCs/>
          <w:szCs w:val="28"/>
          <w:lang w:eastAsia="ru-RU"/>
        </w:rPr>
        <w:t>студент</w:t>
      </w:r>
      <w:r w:rsidR="00A233F0" w:rsidRPr="007119B8">
        <w:rPr>
          <w:rFonts w:eastAsia="Times New Roman"/>
          <w:bCs/>
          <w:szCs w:val="28"/>
          <w:lang w:eastAsia="ru-RU"/>
        </w:rPr>
        <w:t>ы</w:t>
      </w:r>
      <w:r w:rsidRPr="007119B8"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Cs/>
          <w:szCs w:val="28"/>
          <w:lang w:eastAsia="ru-RU"/>
        </w:rPr>
        <w:t>группы ТКИ-</w:t>
      </w:r>
      <w:r w:rsidR="00A233F0" w:rsidRPr="007119B8">
        <w:rPr>
          <w:rFonts w:eastAsia="Times New Roman"/>
          <w:bCs/>
          <w:szCs w:val="28"/>
          <w:lang w:eastAsia="ru-RU"/>
        </w:rPr>
        <w:t>5</w:t>
      </w:r>
      <w:r w:rsidRPr="007119B8"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55694585" w:rsidR="00C072F2" w:rsidRPr="007119B8" w:rsidRDefault="00937AD3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>
        <w:rPr>
          <w:rFonts w:eastAsia="Times New Roman"/>
          <w:bCs/>
          <w:szCs w:val="28"/>
          <w:lang w:eastAsia="ru-RU"/>
        </w:rPr>
        <w:t>Плуталов Е.А, Мацко А.А.</w:t>
      </w:r>
    </w:p>
    <w:p w14:paraId="0ED65517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Pr="007119B8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Проверил: </w:t>
      </w:r>
      <w:r w:rsidRPr="007119B8">
        <w:rPr>
          <w:rFonts w:eastAsia="Times New Roman"/>
          <w:szCs w:val="28"/>
          <w:lang w:eastAsia="ru-RU"/>
        </w:rPr>
        <w:t xml:space="preserve">доцент кафедры </w:t>
      </w:r>
      <w:proofErr w:type="spellStart"/>
      <w:r w:rsidRPr="007119B8">
        <w:rPr>
          <w:rFonts w:eastAsia="Times New Roman"/>
          <w:szCs w:val="28"/>
          <w:lang w:eastAsia="ru-RU"/>
        </w:rPr>
        <w:t>УиЗИ</w:t>
      </w:r>
      <w:proofErr w:type="spellEnd"/>
      <w:r w:rsidRPr="007119B8">
        <w:rPr>
          <w:rFonts w:eastAsia="Times New Roman"/>
          <w:szCs w:val="28"/>
          <w:lang w:eastAsia="ru-RU"/>
        </w:rPr>
        <w:t xml:space="preserve">, </w:t>
      </w:r>
      <w:r w:rsidRPr="007119B8">
        <w:rPr>
          <w:rFonts w:eastAsia="Times New Roman"/>
          <w:szCs w:val="28"/>
          <w:lang w:eastAsia="x-none"/>
        </w:rPr>
        <w:t>к</w:t>
      </w:r>
      <w:r w:rsidRPr="007119B8">
        <w:rPr>
          <w:rFonts w:eastAsia="Times New Roman"/>
          <w:szCs w:val="28"/>
          <w:lang w:val="x-none" w:eastAsia="x-none"/>
        </w:rPr>
        <w:t xml:space="preserve">.т.н. </w:t>
      </w:r>
      <w:r w:rsidR="00A233F0" w:rsidRPr="007119B8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Pr="007119B8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Pr="007119B8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 w:rsidRPr="007119B8">
        <w:rPr>
          <w:rFonts w:eastAsia="Times New Roman"/>
          <w:b/>
          <w:bCs/>
          <w:szCs w:val="28"/>
          <w:lang w:eastAsia="ru-RU"/>
        </w:rPr>
        <w:t>Москва 2024</w:t>
      </w:r>
      <w:r w:rsidR="00C072F2" w:rsidRPr="007119B8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8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CF8D248" w14:textId="29998655" w:rsidR="00780A12" w:rsidRPr="00FE1602" w:rsidRDefault="00780A12">
          <w:pPr>
            <w:pStyle w:val="a6"/>
            <w:rPr>
              <w:rFonts w:cs="Times New Roman"/>
              <w:sz w:val="28"/>
              <w:szCs w:val="28"/>
            </w:rPr>
          </w:pPr>
          <w:r w:rsidRPr="00FE1602">
            <w:rPr>
              <w:rFonts w:cs="Times New Roman"/>
              <w:sz w:val="28"/>
              <w:szCs w:val="28"/>
            </w:rPr>
            <w:t>Оглавление</w:t>
          </w:r>
        </w:p>
        <w:p w14:paraId="5EAA2178" w14:textId="730E829D" w:rsidR="00B16DFD" w:rsidRDefault="00780A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lang w:eastAsia="ru-RU"/>
              <w14:ligatures w14:val="standardContextual"/>
            </w:rPr>
          </w:pPr>
          <w:r w:rsidRPr="00FE1602">
            <w:rPr>
              <w:szCs w:val="28"/>
            </w:rPr>
            <w:fldChar w:fldCharType="begin"/>
          </w:r>
          <w:r w:rsidRPr="00FE1602">
            <w:rPr>
              <w:szCs w:val="28"/>
            </w:rPr>
            <w:instrText xml:space="preserve"> TOC \o "1-3" \h \z \u </w:instrText>
          </w:r>
          <w:r w:rsidRPr="00FE1602">
            <w:rPr>
              <w:szCs w:val="28"/>
            </w:rPr>
            <w:fldChar w:fldCharType="separate"/>
          </w:r>
          <w:hyperlink w:anchor="_Toc181981334" w:history="1">
            <w:r w:rsidR="00B16DFD" w:rsidRPr="002522BD">
              <w:rPr>
                <w:rStyle w:val="a7"/>
                <w:noProof/>
              </w:rPr>
              <w:t>Цель работы</w:t>
            </w:r>
            <w:r w:rsidR="00B16DFD">
              <w:rPr>
                <w:noProof/>
                <w:webHidden/>
              </w:rPr>
              <w:tab/>
            </w:r>
            <w:r w:rsidR="00B16DFD">
              <w:rPr>
                <w:noProof/>
                <w:webHidden/>
              </w:rPr>
              <w:fldChar w:fldCharType="begin"/>
            </w:r>
            <w:r w:rsidR="00B16DFD">
              <w:rPr>
                <w:noProof/>
                <w:webHidden/>
              </w:rPr>
              <w:instrText xml:space="preserve"> PAGEREF _Toc181981334 \h </w:instrText>
            </w:r>
            <w:r w:rsidR="00B16DFD">
              <w:rPr>
                <w:noProof/>
                <w:webHidden/>
              </w:rPr>
            </w:r>
            <w:r w:rsidR="00B16DFD">
              <w:rPr>
                <w:noProof/>
                <w:webHidden/>
              </w:rPr>
              <w:fldChar w:fldCharType="separate"/>
            </w:r>
            <w:r w:rsidR="000A723A">
              <w:rPr>
                <w:noProof/>
                <w:webHidden/>
              </w:rPr>
              <w:t>3</w:t>
            </w:r>
            <w:r w:rsidR="00B16DFD">
              <w:rPr>
                <w:noProof/>
                <w:webHidden/>
              </w:rPr>
              <w:fldChar w:fldCharType="end"/>
            </w:r>
          </w:hyperlink>
        </w:p>
        <w:p w14:paraId="3FD2D67B" w14:textId="1979B8B7" w:rsidR="00B16DFD" w:rsidRDefault="00B808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81981335" w:history="1">
            <w:r w:rsidR="00B16DFD" w:rsidRPr="002522BD">
              <w:rPr>
                <w:rStyle w:val="a7"/>
                <w:noProof/>
              </w:rPr>
              <w:t>Формулировка задачи</w:t>
            </w:r>
            <w:r w:rsidR="00B16DFD">
              <w:rPr>
                <w:noProof/>
                <w:webHidden/>
              </w:rPr>
              <w:tab/>
            </w:r>
            <w:r w:rsidR="00B16DFD">
              <w:rPr>
                <w:noProof/>
                <w:webHidden/>
              </w:rPr>
              <w:fldChar w:fldCharType="begin"/>
            </w:r>
            <w:r w:rsidR="00B16DFD">
              <w:rPr>
                <w:noProof/>
                <w:webHidden/>
              </w:rPr>
              <w:instrText xml:space="preserve"> PAGEREF _Toc181981335 \h </w:instrText>
            </w:r>
            <w:r w:rsidR="00B16DFD">
              <w:rPr>
                <w:noProof/>
                <w:webHidden/>
              </w:rPr>
            </w:r>
            <w:r w:rsidR="00B16DFD">
              <w:rPr>
                <w:noProof/>
                <w:webHidden/>
              </w:rPr>
              <w:fldChar w:fldCharType="separate"/>
            </w:r>
            <w:r w:rsidR="000A723A">
              <w:rPr>
                <w:noProof/>
                <w:webHidden/>
              </w:rPr>
              <w:t>3</w:t>
            </w:r>
            <w:r w:rsidR="00B16DFD">
              <w:rPr>
                <w:noProof/>
                <w:webHidden/>
              </w:rPr>
              <w:fldChar w:fldCharType="end"/>
            </w:r>
          </w:hyperlink>
        </w:p>
        <w:p w14:paraId="167AF704" w14:textId="37103DE6" w:rsidR="00B16DFD" w:rsidRDefault="00B808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81981336" w:history="1">
            <w:r w:rsidR="00B16DFD" w:rsidRPr="002522BD">
              <w:rPr>
                <w:rStyle w:val="a7"/>
                <w:bCs/>
                <w:noProof/>
              </w:rPr>
              <w:t>Таблица соответствия переменных и методов, используемых в web-приложении</w:t>
            </w:r>
            <w:r w:rsidR="00B16DFD">
              <w:rPr>
                <w:noProof/>
                <w:webHidden/>
              </w:rPr>
              <w:tab/>
            </w:r>
            <w:r w:rsidR="00B16DFD">
              <w:rPr>
                <w:noProof/>
                <w:webHidden/>
              </w:rPr>
              <w:fldChar w:fldCharType="begin"/>
            </w:r>
            <w:r w:rsidR="00B16DFD">
              <w:rPr>
                <w:noProof/>
                <w:webHidden/>
              </w:rPr>
              <w:instrText xml:space="preserve"> PAGEREF _Toc181981336 \h </w:instrText>
            </w:r>
            <w:r w:rsidR="00B16DFD">
              <w:rPr>
                <w:noProof/>
                <w:webHidden/>
              </w:rPr>
            </w:r>
            <w:r w:rsidR="00B16DFD">
              <w:rPr>
                <w:noProof/>
                <w:webHidden/>
              </w:rPr>
              <w:fldChar w:fldCharType="separate"/>
            </w:r>
            <w:r w:rsidR="000A723A">
              <w:rPr>
                <w:noProof/>
                <w:webHidden/>
              </w:rPr>
              <w:t>3</w:t>
            </w:r>
            <w:r w:rsidR="00B16DFD">
              <w:rPr>
                <w:noProof/>
                <w:webHidden/>
              </w:rPr>
              <w:fldChar w:fldCharType="end"/>
            </w:r>
          </w:hyperlink>
        </w:p>
        <w:p w14:paraId="06630F20" w14:textId="5A865448" w:rsidR="00B16DFD" w:rsidRDefault="00B808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81981337" w:history="1">
            <w:r w:rsidR="00B16DFD" w:rsidRPr="002522BD">
              <w:rPr>
                <w:rStyle w:val="a7"/>
                <w:noProof/>
              </w:rPr>
              <w:t>Содержательная часть по наблюдателям</w:t>
            </w:r>
            <w:r w:rsidR="00B16DFD">
              <w:rPr>
                <w:noProof/>
                <w:webHidden/>
              </w:rPr>
              <w:tab/>
            </w:r>
            <w:r w:rsidR="00B16DFD">
              <w:rPr>
                <w:noProof/>
                <w:webHidden/>
              </w:rPr>
              <w:fldChar w:fldCharType="begin"/>
            </w:r>
            <w:r w:rsidR="00B16DFD">
              <w:rPr>
                <w:noProof/>
                <w:webHidden/>
              </w:rPr>
              <w:instrText xml:space="preserve"> PAGEREF _Toc181981337 \h </w:instrText>
            </w:r>
            <w:r w:rsidR="00B16DFD">
              <w:rPr>
                <w:noProof/>
                <w:webHidden/>
              </w:rPr>
            </w:r>
            <w:r w:rsidR="00B16DFD">
              <w:rPr>
                <w:noProof/>
                <w:webHidden/>
              </w:rPr>
              <w:fldChar w:fldCharType="separate"/>
            </w:r>
            <w:r w:rsidR="000A723A">
              <w:rPr>
                <w:noProof/>
                <w:webHidden/>
              </w:rPr>
              <w:t>5</w:t>
            </w:r>
            <w:r w:rsidR="00B16DFD">
              <w:rPr>
                <w:noProof/>
                <w:webHidden/>
              </w:rPr>
              <w:fldChar w:fldCharType="end"/>
            </w:r>
          </w:hyperlink>
        </w:p>
        <w:p w14:paraId="2147FAB8" w14:textId="20C573BE" w:rsidR="00B16DFD" w:rsidRDefault="00B808C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81981338" w:history="1">
            <w:r w:rsidR="00B16DFD" w:rsidRPr="002522BD">
              <w:rPr>
                <w:rStyle w:val="a7"/>
                <w:noProof/>
              </w:rPr>
              <w:t>Вывод</w:t>
            </w:r>
            <w:r w:rsidR="00B16DFD">
              <w:rPr>
                <w:noProof/>
                <w:webHidden/>
              </w:rPr>
              <w:tab/>
            </w:r>
            <w:r w:rsidR="00B16DFD">
              <w:rPr>
                <w:noProof/>
                <w:webHidden/>
              </w:rPr>
              <w:fldChar w:fldCharType="begin"/>
            </w:r>
            <w:r w:rsidR="00B16DFD">
              <w:rPr>
                <w:noProof/>
                <w:webHidden/>
              </w:rPr>
              <w:instrText xml:space="preserve"> PAGEREF _Toc181981338 \h </w:instrText>
            </w:r>
            <w:r w:rsidR="00B16DFD">
              <w:rPr>
                <w:noProof/>
                <w:webHidden/>
              </w:rPr>
            </w:r>
            <w:r w:rsidR="00B16DFD">
              <w:rPr>
                <w:noProof/>
                <w:webHidden/>
              </w:rPr>
              <w:fldChar w:fldCharType="separate"/>
            </w:r>
            <w:r w:rsidR="000A723A">
              <w:rPr>
                <w:noProof/>
                <w:webHidden/>
              </w:rPr>
              <w:t>17</w:t>
            </w:r>
            <w:r w:rsidR="00B16DFD">
              <w:rPr>
                <w:noProof/>
                <w:webHidden/>
              </w:rPr>
              <w:fldChar w:fldCharType="end"/>
            </w:r>
          </w:hyperlink>
        </w:p>
        <w:p w14:paraId="20A80C6B" w14:textId="616A323E" w:rsidR="00780A12" w:rsidRPr="00FE1602" w:rsidRDefault="00780A12">
          <w:pPr>
            <w:rPr>
              <w:szCs w:val="28"/>
            </w:rPr>
          </w:pPr>
          <w:r w:rsidRPr="00FE1602">
            <w:rPr>
              <w:b/>
              <w:bCs/>
              <w:szCs w:val="28"/>
            </w:rPr>
            <w:fldChar w:fldCharType="end"/>
          </w:r>
        </w:p>
      </w:sdtContent>
    </w:sdt>
    <w:p w14:paraId="4C3BC623" w14:textId="77777777" w:rsidR="00C072F2" w:rsidRPr="00FE1602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2C2CFA6B" w14:textId="77777777" w:rsidR="00C072F2" w:rsidRPr="00FE1602" w:rsidRDefault="00C072F2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31BC6760" w14:textId="77777777" w:rsidR="00780A12" w:rsidRPr="00FE1602" w:rsidRDefault="00780A12">
      <w:pPr>
        <w:spacing w:after="160" w:line="259" w:lineRule="auto"/>
        <w:rPr>
          <w:b/>
          <w:bCs/>
          <w:szCs w:val="28"/>
        </w:rPr>
      </w:pPr>
      <w:r w:rsidRPr="00FE1602">
        <w:rPr>
          <w:b/>
          <w:bCs/>
          <w:szCs w:val="28"/>
        </w:rPr>
        <w:br w:type="page"/>
      </w:r>
    </w:p>
    <w:p w14:paraId="548F9C35" w14:textId="02F9519B" w:rsidR="00C072F2" w:rsidRPr="00FE1602" w:rsidRDefault="00C072F2" w:rsidP="00780A12">
      <w:pPr>
        <w:pStyle w:val="1"/>
        <w:rPr>
          <w:rFonts w:cs="Times New Roman"/>
          <w:sz w:val="28"/>
          <w:szCs w:val="28"/>
        </w:rPr>
      </w:pPr>
      <w:bookmarkStart w:id="0" w:name="_Toc181981334"/>
      <w:r w:rsidRPr="00FE1602">
        <w:rPr>
          <w:rFonts w:cs="Times New Roman"/>
          <w:sz w:val="28"/>
          <w:szCs w:val="28"/>
        </w:rPr>
        <w:lastRenderedPageBreak/>
        <w:t>Цель работы</w:t>
      </w:r>
      <w:bookmarkEnd w:id="0"/>
      <w:r w:rsidRPr="00FE1602">
        <w:rPr>
          <w:rFonts w:cs="Times New Roman"/>
          <w:sz w:val="28"/>
          <w:szCs w:val="28"/>
        </w:rPr>
        <w:t xml:space="preserve"> </w:t>
      </w:r>
    </w:p>
    <w:p w14:paraId="2FFA6705" w14:textId="77777777" w:rsidR="00C02344" w:rsidRDefault="00C02344" w:rsidP="00F81AFD">
      <w:pPr>
        <w:rPr>
          <w:b/>
        </w:rPr>
      </w:pPr>
      <w:r w:rsidRPr="00C02344">
        <w:t xml:space="preserve">Создать веб-приложение для загрузки и анализа изображений в формате JPEG, используя HTML5 </w:t>
      </w:r>
      <w:proofErr w:type="spellStart"/>
      <w:r w:rsidRPr="00C02344">
        <w:t>Canvas</w:t>
      </w:r>
      <w:proofErr w:type="spellEnd"/>
      <w:r w:rsidRPr="00C02344">
        <w:t xml:space="preserve"> и RGB модель. Приложение обеспечит отображение изображения и возможность инвертирования цветов для анализа цветовых компонентов.</w:t>
      </w:r>
    </w:p>
    <w:p w14:paraId="58EC8B86" w14:textId="6C2DD0EA" w:rsidR="00C072F2" w:rsidRPr="00FE1602" w:rsidRDefault="00623C40" w:rsidP="00780A12">
      <w:pPr>
        <w:pStyle w:val="1"/>
        <w:rPr>
          <w:rFonts w:cs="Times New Roman"/>
          <w:sz w:val="28"/>
          <w:szCs w:val="28"/>
        </w:rPr>
      </w:pPr>
      <w:bookmarkStart w:id="1" w:name="_Toc181981335"/>
      <w:r w:rsidRPr="00623C40">
        <w:rPr>
          <w:rFonts w:cs="Times New Roman"/>
          <w:sz w:val="28"/>
          <w:szCs w:val="28"/>
        </w:rPr>
        <w:t>Формулировк</w:t>
      </w:r>
      <w:r w:rsidR="00B16DFD">
        <w:rPr>
          <w:rFonts w:cs="Times New Roman"/>
          <w:sz w:val="28"/>
          <w:szCs w:val="28"/>
        </w:rPr>
        <w:t>а</w:t>
      </w:r>
      <w:r w:rsidRPr="00623C40">
        <w:rPr>
          <w:rFonts w:cs="Times New Roman"/>
          <w:sz w:val="28"/>
          <w:szCs w:val="28"/>
        </w:rPr>
        <w:t xml:space="preserve"> задач</w:t>
      </w:r>
      <w:r w:rsidR="00B16DFD">
        <w:rPr>
          <w:rFonts w:cs="Times New Roman"/>
          <w:sz w:val="28"/>
          <w:szCs w:val="28"/>
        </w:rPr>
        <w:t>и</w:t>
      </w:r>
      <w:bookmarkEnd w:id="1"/>
    </w:p>
    <w:p w14:paraId="7CCE8303" w14:textId="77777777" w:rsidR="00C30842" w:rsidRPr="00600971" w:rsidRDefault="00C30842" w:rsidP="00C30842">
      <w:pPr>
        <w:rPr>
          <w:szCs w:val="28"/>
          <w:lang w:val="en-US"/>
        </w:rPr>
      </w:pPr>
      <w:r w:rsidRPr="00FE1602">
        <w:rPr>
          <w:szCs w:val="28"/>
        </w:rPr>
        <w:t>– локально (</w:t>
      </w:r>
      <w:r w:rsidRPr="00FE1602">
        <w:rPr>
          <w:szCs w:val="28"/>
          <w:lang w:val="en-US"/>
        </w:rPr>
        <w:t>LSPWA</w:t>
      </w:r>
      <w:r w:rsidRPr="00FE1602">
        <w:rPr>
          <w:szCs w:val="28"/>
        </w:rPr>
        <w:t xml:space="preserve">), не прибегая к инструментарию </w:t>
      </w:r>
      <w:r w:rsidRPr="00FE1602">
        <w:rPr>
          <w:szCs w:val="28"/>
          <w:lang w:val="en-US"/>
        </w:rPr>
        <w:t xml:space="preserve">Node.js и </w:t>
      </w:r>
      <w:proofErr w:type="spellStart"/>
      <w:r w:rsidRPr="00FE1602">
        <w:rPr>
          <w:szCs w:val="28"/>
          <w:lang w:val="en-US"/>
        </w:rPr>
        <w:t>npm</w:t>
      </w:r>
      <w:proofErr w:type="spellEnd"/>
      <w:r w:rsidRPr="00FE1602">
        <w:rPr>
          <w:szCs w:val="28"/>
          <w:lang w:val="en-US"/>
        </w:rPr>
        <w:t xml:space="preserve"> (Node Package Manager);</w:t>
      </w:r>
    </w:p>
    <w:p w14:paraId="5ECE996D" w14:textId="21B3F79E" w:rsidR="00350CF9" w:rsidRPr="00350CF9" w:rsidRDefault="00350CF9" w:rsidP="00350CF9">
      <w:pPr>
        <w:pStyle w:val="a5"/>
        <w:numPr>
          <w:ilvl w:val="0"/>
          <w:numId w:val="3"/>
        </w:numPr>
        <w:rPr>
          <w:b/>
          <w:bCs/>
          <w:szCs w:val="28"/>
        </w:rPr>
      </w:pPr>
      <w:proofErr w:type="gramStart"/>
      <w:r w:rsidRPr="00350CF9">
        <w:rPr>
          <w:b/>
          <w:bCs/>
          <w:szCs w:val="28"/>
        </w:rPr>
        <w:t>Задание</w:t>
      </w:r>
      <w:r w:rsidR="00B16DFD">
        <w:rPr>
          <w:b/>
          <w:bCs/>
          <w:szCs w:val="28"/>
        </w:rPr>
        <w:t xml:space="preserve"> </w:t>
      </w:r>
      <w:r w:rsidRPr="00350CF9">
        <w:rPr>
          <w:b/>
          <w:bCs/>
          <w:szCs w:val="28"/>
        </w:rPr>
        <w:t>:</w:t>
      </w:r>
      <w:proofErr w:type="gramEnd"/>
    </w:p>
    <w:p w14:paraId="46888EF4" w14:textId="65EA7C42" w:rsidR="00C02344" w:rsidRPr="00C02344" w:rsidRDefault="00937AD3" w:rsidP="00937AD3">
      <w:pPr>
        <w:ind w:left="360"/>
      </w:pPr>
      <w:r w:rsidRPr="00937AD3">
        <w:t>Спроецировать на SVG цветовую инверсию изображения в CMYK.</w:t>
      </w:r>
      <w:r>
        <w:t xml:space="preserve"> </w:t>
      </w:r>
    </w:p>
    <w:p w14:paraId="0724553B" w14:textId="40D42708" w:rsidR="00A233F0" w:rsidRPr="00FE1602" w:rsidRDefault="00B41E39" w:rsidP="00780A12">
      <w:pPr>
        <w:pStyle w:val="1"/>
        <w:rPr>
          <w:rFonts w:cs="Times New Roman"/>
          <w:bCs/>
          <w:sz w:val="28"/>
          <w:szCs w:val="28"/>
        </w:rPr>
      </w:pPr>
      <w:bookmarkStart w:id="2" w:name="_Toc181981336"/>
      <w:r w:rsidRPr="00FE1602">
        <w:rPr>
          <w:rFonts w:cs="Times New Roman"/>
          <w:bCs/>
          <w:sz w:val="28"/>
          <w:szCs w:val="28"/>
        </w:rPr>
        <w:t xml:space="preserve">Таблица соответствия переменных и методов, используемых в </w:t>
      </w:r>
      <w:proofErr w:type="spellStart"/>
      <w:r w:rsidRPr="00FE1602">
        <w:rPr>
          <w:rFonts w:cs="Times New Roman"/>
          <w:bCs/>
          <w:sz w:val="28"/>
          <w:szCs w:val="28"/>
        </w:rPr>
        <w:t>web</w:t>
      </w:r>
      <w:proofErr w:type="spellEnd"/>
      <w:r w:rsidRPr="00FE1602">
        <w:rPr>
          <w:rFonts w:cs="Times New Roman"/>
          <w:bCs/>
          <w:sz w:val="28"/>
          <w:szCs w:val="28"/>
        </w:rPr>
        <w:t>-приложени</w:t>
      </w:r>
      <w:r w:rsidR="00B16DFD">
        <w:rPr>
          <w:rFonts w:cs="Times New Roman"/>
          <w:bCs/>
          <w:sz w:val="28"/>
          <w:szCs w:val="28"/>
        </w:rPr>
        <w:t>и</w:t>
      </w:r>
      <w:bookmarkEnd w:id="2"/>
    </w:p>
    <w:p w14:paraId="628AD9D9" w14:textId="77777777" w:rsidR="00A233F0" w:rsidRPr="00FE1602" w:rsidRDefault="00A233F0">
      <w:pPr>
        <w:spacing w:after="160" w:line="259" w:lineRule="auto"/>
        <w:rPr>
          <w:b/>
          <w:szCs w:val="28"/>
        </w:rPr>
      </w:pPr>
    </w:p>
    <w:p w14:paraId="2D3333FB" w14:textId="0E1079C0" w:rsidR="00B41E39" w:rsidRPr="00FE1602" w:rsidRDefault="00B41E39">
      <w:pPr>
        <w:spacing w:after="160" w:line="259" w:lineRule="auto"/>
        <w:rPr>
          <w:b/>
          <w:szCs w:val="28"/>
        </w:rPr>
      </w:pPr>
      <w:proofErr w:type="gramStart"/>
      <w:r w:rsidRPr="00FE1602">
        <w:rPr>
          <w:b/>
          <w:szCs w:val="28"/>
        </w:rPr>
        <w:t>Задание :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41"/>
        <w:gridCol w:w="3407"/>
        <w:gridCol w:w="2597"/>
      </w:tblGrid>
      <w:tr w:rsidR="00A13462" w:rsidRPr="00FE1602" w14:paraId="563D6D79" w14:textId="5189C101" w:rsidTr="005F3F94">
        <w:tc>
          <w:tcPr>
            <w:tcW w:w="3341" w:type="dxa"/>
          </w:tcPr>
          <w:p w14:paraId="72E1AA95" w14:textId="7DD2C02F" w:rsidR="00A13462" w:rsidRPr="00A13462" w:rsidRDefault="00A13462" w:rsidP="00A13462">
            <w:pPr>
              <w:spacing w:after="160" w:line="259" w:lineRule="auto"/>
              <w:rPr>
                <w:b/>
                <w:bCs/>
                <w:szCs w:val="28"/>
              </w:rPr>
            </w:pPr>
            <w:r w:rsidRPr="00A13462">
              <w:rPr>
                <w:b/>
                <w:bCs/>
              </w:rPr>
              <w:t>Переменная</w:t>
            </w:r>
          </w:p>
        </w:tc>
        <w:tc>
          <w:tcPr>
            <w:tcW w:w="3407" w:type="dxa"/>
          </w:tcPr>
          <w:p w14:paraId="565A034C" w14:textId="1923C177" w:rsidR="00A13462" w:rsidRPr="00A13462" w:rsidRDefault="00A13462" w:rsidP="00A13462">
            <w:pPr>
              <w:spacing w:after="160" w:line="259" w:lineRule="auto"/>
              <w:rPr>
                <w:b/>
                <w:bCs/>
                <w:szCs w:val="28"/>
              </w:rPr>
            </w:pPr>
            <w:r w:rsidRPr="00A13462">
              <w:rPr>
                <w:b/>
                <w:bCs/>
              </w:rPr>
              <w:t>Описание</w:t>
            </w:r>
          </w:p>
        </w:tc>
        <w:tc>
          <w:tcPr>
            <w:tcW w:w="2597" w:type="dxa"/>
          </w:tcPr>
          <w:p w14:paraId="2CBE2C44" w14:textId="0BC1A569" w:rsidR="00A13462" w:rsidRPr="00A13462" w:rsidRDefault="00A13462" w:rsidP="00A13462">
            <w:pPr>
              <w:spacing w:after="160" w:line="259" w:lineRule="auto"/>
              <w:rPr>
                <w:b/>
                <w:bCs/>
                <w:szCs w:val="28"/>
              </w:rPr>
            </w:pPr>
            <w:r w:rsidRPr="00A13462">
              <w:rPr>
                <w:b/>
                <w:bCs/>
              </w:rPr>
              <w:t>Тип данных</w:t>
            </w:r>
          </w:p>
        </w:tc>
      </w:tr>
      <w:tr w:rsidR="00A13462" w:rsidRPr="00FE1602" w14:paraId="3BB35D92" w14:textId="16B4EB92" w:rsidTr="005F3F94">
        <w:tc>
          <w:tcPr>
            <w:tcW w:w="3341" w:type="dxa"/>
          </w:tcPr>
          <w:p w14:paraId="0D9DA642" w14:textId="1EF362F2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38789D">
              <w:t>imageSrc</w:t>
            </w:r>
            <w:proofErr w:type="spellEnd"/>
          </w:p>
        </w:tc>
        <w:tc>
          <w:tcPr>
            <w:tcW w:w="3407" w:type="dxa"/>
          </w:tcPr>
          <w:p w14:paraId="73FFE9A5" w14:textId="7A27A16C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r w:rsidRPr="0038789D">
              <w:t>URL исходного изображения, загруженного пользователем.</w:t>
            </w:r>
          </w:p>
        </w:tc>
        <w:tc>
          <w:tcPr>
            <w:tcW w:w="2597" w:type="dxa"/>
          </w:tcPr>
          <w:p w14:paraId="35BE02BA" w14:textId="5D689F53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string</w:t>
            </w:r>
            <w:proofErr w:type="spellEnd"/>
          </w:p>
        </w:tc>
      </w:tr>
      <w:tr w:rsidR="00A13462" w:rsidRPr="00FE1602" w14:paraId="61CC3EFF" w14:textId="557B665F" w:rsidTr="005F3F94">
        <w:tc>
          <w:tcPr>
            <w:tcW w:w="3341" w:type="dxa"/>
          </w:tcPr>
          <w:p w14:paraId="6B1982FA" w14:textId="11B50CFF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38789D">
              <w:t>invertedImageSrc</w:t>
            </w:r>
            <w:proofErr w:type="spellEnd"/>
          </w:p>
        </w:tc>
        <w:tc>
          <w:tcPr>
            <w:tcW w:w="3407" w:type="dxa"/>
          </w:tcPr>
          <w:p w14:paraId="4CC2A1F6" w14:textId="69C03DF1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r w:rsidRPr="0038789D">
              <w:t xml:space="preserve">URL инвертированного изображения, созданного на основе </w:t>
            </w:r>
            <w:proofErr w:type="spellStart"/>
            <w:r w:rsidRPr="0038789D">
              <w:t>imageSrc</w:t>
            </w:r>
            <w:proofErr w:type="spellEnd"/>
            <w:r w:rsidRPr="0038789D">
              <w:t>.</w:t>
            </w:r>
          </w:p>
        </w:tc>
        <w:tc>
          <w:tcPr>
            <w:tcW w:w="2597" w:type="dxa"/>
          </w:tcPr>
          <w:p w14:paraId="7A132B51" w14:textId="0F15464F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string</w:t>
            </w:r>
            <w:proofErr w:type="spellEnd"/>
          </w:p>
        </w:tc>
      </w:tr>
      <w:tr w:rsidR="00A13462" w:rsidRPr="00FE1602" w14:paraId="268FC5E9" w14:textId="4C71B657" w:rsidTr="005F3F94">
        <w:tc>
          <w:tcPr>
            <w:tcW w:w="3341" w:type="dxa"/>
          </w:tcPr>
          <w:p w14:paraId="7399944D" w14:textId="3E36EC90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38789D">
              <w:t>histogramData</w:t>
            </w:r>
            <w:proofErr w:type="spellEnd"/>
          </w:p>
        </w:tc>
        <w:tc>
          <w:tcPr>
            <w:tcW w:w="3407" w:type="dxa"/>
          </w:tcPr>
          <w:p w14:paraId="65DB3BBE" w14:textId="5C1E1C10" w:rsidR="00A13462" w:rsidRPr="00FE1602" w:rsidRDefault="00A13462" w:rsidP="00A13462">
            <w:pPr>
              <w:spacing w:after="160" w:line="259" w:lineRule="auto"/>
              <w:rPr>
                <w:szCs w:val="28"/>
              </w:rPr>
            </w:pPr>
            <w:r w:rsidRPr="0038789D">
              <w:t>Объект, содержащий массивы для хранения данных гистограммы для каждого цветового канала.</w:t>
            </w:r>
          </w:p>
        </w:tc>
        <w:tc>
          <w:tcPr>
            <w:tcW w:w="2597" w:type="dxa"/>
          </w:tcPr>
          <w:p w14:paraId="416D0172" w14:textId="0A278428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object</w:t>
            </w:r>
            <w:proofErr w:type="spellEnd"/>
          </w:p>
        </w:tc>
      </w:tr>
      <w:tr w:rsidR="00A13462" w:rsidRPr="00FE1602" w14:paraId="3DB097F1" w14:textId="0DDD4417" w:rsidTr="005F3F94">
        <w:tc>
          <w:tcPr>
            <w:tcW w:w="3341" w:type="dxa"/>
          </w:tcPr>
          <w:p w14:paraId="74A845F8" w14:textId="7453C96C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446915">
              <w:t>histogramData.Brightness</w:t>
            </w:r>
            <w:proofErr w:type="spellEnd"/>
          </w:p>
        </w:tc>
        <w:tc>
          <w:tcPr>
            <w:tcW w:w="3407" w:type="dxa"/>
          </w:tcPr>
          <w:p w14:paraId="7691427C" w14:textId="7C08E3A4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Массив, содержащий количество пикселей для каждого значения яркости.</w:t>
            </w:r>
          </w:p>
        </w:tc>
        <w:tc>
          <w:tcPr>
            <w:tcW w:w="2597" w:type="dxa"/>
          </w:tcPr>
          <w:p w14:paraId="7C89D961" w14:textId="1A2C402B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array</w:t>
            </w:r>
            <w:proofErr w:type="spellEnd"/>
          </w:p>
        </w:tc>
      </w:tr>
      <w:tr w:rsidR="00A13462" w:rsidRPr="00FE1602" w14:paraId="6DABE1D0" w14:textId="4F6552D3" w:rsidTr="005F3F94">
        <w:tc>
          <w:tcPr>
            <w:tcW w:w="3341" w:type="dxa"/>
          </w:tcPr>
          <w:p w14:paraId="39D5EAD0" w14:textId="099543B0" w:rsidR="00A13462" w:rsidRPr="00446915" w:rsidRDefault="00A13462" w:rsidP="00A13462">
            <w:pPr>
              <w:spacing w:after="160" w:line="259" w:lineRule="auto"/>
              <w:rPr>
                <w:szCs w:val="28"/>
                <w:lang w:val="en-US"/>
              </w:rPr>
            </w:pPr>
            <w:proofErr w:type="spellStart"/>
            <w:r w:rsidRPr="0038789D">
              <w:t>histogramData</w:t>
            </w:r>
            <w:proofErr w:type="spellEnd"/>
            <w:r w:rsidRPr="0038789D">
              <w:t>.</w:t>
            </w:r>
            <w:r w:rsidR="00446915">
              <w:rPr>
                <w:lang w:val="en-US"/>
              </w:rPr>
              <w:t>C</w:t>
            </w:r>
          </w:p>
        </w:tc>
        <w:tc>
          <w:tcPr>
            <w:tcW w:w="3407" w:type="dxa"/>
          </w:tcPr>
          <w:p w14:paraId="5E9DFAD0" w14:textId="39439CDC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 xml:space="preserve">Массив, содержащий количество пикселей для </w:t>
            </w:r>
            <w:r w:rsidRPr="00446915">
              <w:lastRenderedPageBreak/>
              <w:t xml:space="preserve">канала </w:t>
            </w:r>
            <w:proofErr w:type="spellStart"/>
            <w:r w:rsidRPr="00446915">
              <w:t>Cyan</w:t>
            </w:r>
            <w:proofErr w:type="spellEnd"/>
            <w:r w:rsidRPr="00446915">
              <w:t xml:space="preserve"> (циан) в модели CMYK.</w:t>
            </w:r>
          </w:p>
        </w:tc>
        <w:tc>
          <w:tcPr>
            <w:tcW w:w="2597" w:type="dxa"/>
          </w:tcPr>
          <w:p w14:paraId="7D275AC4" w14:textId="6A68AE0F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lastRenderedPageBreak/>
              <w:t>array</w:t>
            </w:r>
            <w:proofErr w:type="spellEnd"/>
          </w:p>
        </w:tc>
      </w:tr>
      <w:tr w:rsidR="00A13462" w:rsidRPr="00FE1602" w14:paraId="632854BD" w14:textId="69D2038B" w:rsidTr="005F3F94">
        <w:tc>
          <w:tcPr>
            <w:tcW w:w="3341" w:type="dxa"/>
          </w:tcPr>
          <w:p w14:paraId="7602EA1C" w14:textId="6824E203" w:rsidR="00A13462" w:rsidRPr="00446915" w:rsidRDefault="00A13462" w:rsidP="00A13462">
            <w:pPr>
              <w:spacing w:after="160" w:line="259" w:lineRule="auto"/>
              <w:rPr>
                <w:szCs w:val="28"/>
                <w:lang w:val="en-US"/>
              </w:rPr>
            </w:pPr>
            <w:proofErr w:type="spellStart"/>
            <w:r w:rsidRPr="0038789D">
              <w:t>histogramData</w:t>
            </w:r>
            <w:proofErr w:type="spellEnd"/>
            <w:r w:rsidRPr="0038789D">
              <w:t>.</w:t>
            </w:r>
            <w:r w:rsidR="00446915">
              <w:rPr>
                <w:lang w:val="en-US"/>
              </w:rPr>
              <w:t>M</w:t>
            </w:r>
          </w:p>
        </w:tc>
        <w:tc>
          <w:tcPr>
            <w:tcW w:w="3407" w:type="dxa"/>
          </w:tcPr>
          <w:p w14:paraId="68DC369F" w14:textId="39E21DD8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 xml:space="preserve">Массив, содержащий количество пикселей для канала </w:t>
            </w:r>
            <w:proofErr w:type="spellStart"/>
            <w:r w:rsidRPr="00446915">
              <w:t>Magenta</w:t>
            </w:r>
            <w:proofErr w:type="spellEnd"/>
            <w:r w:rsidRPr="00446915">
              <w:t xml:space="preserve"> (маджента) в модели CMYK.</w:t>
            </w:r>
          </w:p>
        </w:tc>
        <w:tc>
          <w:tcPr>
            <w:tcW w:w="2597" w:type="dxa"/>
          </w:tcPr>
          <w:p w14:paraId="38DECC87" w14:textId="65783CAD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array</w:t>
            </w:r>
            <w:proofErr w:type="spellEnd"/>
          </w:p>
        </w:tc>
      </w:tr>
      <w:tr w:rsidR="00A13462" w:rsidRPr="00FE1602" w14:paraId="5B533E58" w14:textId="5659397F" w:rsidTr="005F3F94">
        <w:tc>
          <w:tcPr>
            <w:tcW w:w="3341" w:type="dxa"/>
          </w:tcPr>
          <w:p w14:paraId="1D47D4D8" w14:textId="558CAF51" w:rsidR="00A13462" w:rsidRPr="00446915" w:rsidRDefault="00A13462" w:rsidP="00A13462">
            <w:pPr>
              <w:spacing w:after="160" w:line="259" w:lineRule="auto"/>
              <w:rPr>
                <w:szCs w:val="28"/>
                <w:lang w:val="en-US"/>
              </w:rPr>
            </w:pPr>
            <w:proofErr w:type="spellStart"/>
            <w:r w:rsidRPr="0038789D">
              <w:t>histogramData</w:t>
            </w:r>
            <w:proofErr w:type="spellEnd"/>
            <w:r w:rsidRPr="0038789D">
              <w:t>.</w:t>
            </w:r>
            <w:r w:rsidR="00446915">
              <w:rPr>
                <w:lang w:val="en-US"/>
              </w:rPr>
              <w:t>Y</w:t>
            </w:r>
          </w:p>
        </w:tc>
        <w:tc>
          <w:tcPr>
            <w:tcW w:w="3407" w:type="dxa"/>
          </w:tcPr>
          <w:p w14:paraId="67BD1172" w14:textId="685BF23A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Массив, содержащий количество пикселей для канала Yellow (желтый) в модели CMYK.</w:t>
            </w:r>
          </w:p>
        </w:tc>
        <w:tc>
          <w:tcPr>
            <w:tcW w:w="2597" w:type="dxa"/>
          </w:tcPr>
          <w:p w14:paraId="37FFB0E7" w14:textId="50FD3376" w:rsidR="00A13462" w:rsidRPr="00FE1602" w:rsidRDefault="00A13462" w:rsidP="00A13462">
            <w:pPr>
              <w:spacing w:after="160" w:line="259" w:lineRule="auto"/>
              <w:rPr>
                <w:color w:val="1F2937"/>
                <w:szCs w:val="28"/>
              </w:rPr>
            </w:pPr>
            <w:proofErr w:type="spellStart"/>
            <w:r w:rsidRPr="0038789D">
              <w:t>array</w:t>
            </w:r>
            <w:proofErr w:type="spellEnd"/>
          </w:p>
        </w:tc>
      </w:tr>
      <w:tr w:rsidR="00A13462" w:rsidRPr="00FE1602" w14:paraId="3F151D21" w14:textId="673259BE" w:rsidTr="005F3F94">
        <w:tc>
          <w:tcPr>
            <w:tcW w:w="3341" w:type="dxa"/>
          </w:tcPr>
          <w:p w14:paraId="238BA072" w14:textId="59A8FC46" w:rsidR="00A13462" w:rsidRPr="00446915" w:rsidRDefault="00446915" w:rsidP="00A13462">
            <w:pPr>
              <w:spacing w:after="160" w:line="259" w:lineRule="auto"/>
              <w:rPr>
                <w:szCs w:val="28"/>
                <w:lang w:val="en-US"/>
              </w:rPr>
            </w:pPr>
            <w:proofErr w:type="spellStart"/>
            <w:r w:rsidRPr="00446915">
              <w:t>histogramData</w:t>
            </w:r>
            <w:proofErr w:type="spellEnd"/>
            <w:r w:rsidRPr="00446915">
              <w:t>.</w:t>
            </w:r>
            <w:r>
              <w:rPr>
                <w:lang w:val="en-US"/>
              </w:rPr>
              <w:t>K</w:t>
            </w:r>
          </w:p>
        </w:tc>
        <w:tc>
          <w:tcPr>
            <w:tcW w:w="3407" w:type="dxa"/>
          </w:tcPr>
          <w:p w14:paraId="3E96ED29" w14:textId="549DAC13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Массив, содержащий количество пикселей для канала Black (черный) в модели CMYK.</w:t>
            </w:r>
          </w:p>
        </w:tc>
        <w:tc>
          <w:tcPr>
            <w:tcW w:w="2597" w:type="dxa"/>
          </w:tcPr>
          <w:p w14:paraId="11A9C756" w14:textId="08357DB6" w:rsidR="00A13462" w:rsidRPr="00446915" w:rsidRDefault="00446915" w:rsidP="00A13462">
            <w:pPr>
              <w:spacing w:after="160" w:line="259" w:lineRule="auto"/>
              <w:rPr>
                <w:color w:val="1F2937"/>
                <w:szCs w:val="28"/>
                <w:lang w:val="en-US"/>
              </w:rPr>
            </w:pPr>
            <w:r>
              <w:rPr>
                <w:lang w:val="en-US"/>
              </w:rPr>
              <w:t>array</w:t>
            </w:r>
          </w:p>
        </w:tc>
      </w:tr>
      <w:tr w:rsidR="00A13462" w:rsidRPr="00FE1602" w14:paraId="598C20DF" w14:textId="3950E4A4" w:rsidTr="005F3F94">
        <w:tc>
          <w:tcPr>
            <w:tcW w:w="3341" w:type="dxa"/>
          </w:tcPr>
          <w:p w14:paraId="280B4FA9" w14:textId="38BD8FD5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446915">
              <w:t>histogramHeight</w:t>
            </w:r>
            <w:proofErr w:type="spellEnd"/>
          </w:p>
        </w:tc>
        <w:tc>
          <w:tcPr>
            <w:tcW w:w="3407" w:type="dxa"/>
          </w:tcPr>
          <w:p w14:paraId="54FBC39C" w14:textId="2F1CEF13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Высота гистограммы, используемая для масштабирования значений (уменьшенная версия — 300 пикселей).</w:t>
            </w:r>
          </w:p>
        </w:tc>
        <w:tc>
          <w:tcPr>
            <w:tcW w:w="2597" w:type="dxa"/>
          </w:tcPr>
          <w:p w14:paraId="6F603C78" w14:textId="0565D459" w:rsidR="00A13462" w:rsidRPr="00446915" w:rsidRDefault="00446915" w:rsidP="00A13462">
            <w:pPr>
              <w:spacing w:after="160" w:line="259" w:lineRule="auto"/>
              <w:rPr>
                <w:color w:val="1F2937"/>
                <w:szCs w:val="28"/>
                <w:lang w:val="en-US"/>
              </w:rPr>
            </w:pPr>
            <w:r>
              <w:rPr>
                <w:color w:val="1F2937"/>
                <w:szCs w:val="28"/>
                <w:lang w:val="en-US"/>
              </w:rPr>
              <w:t>number</w:t>
            </w:r>
          </w:p>
        </w:tc>
      </w:tr>
      <w:tr w:rsidR="00A13462" w:rsidRPr="00FE1602" w14:paraId="2F8AB013" w14:textId="77777777" w:rsidTr="005F3F94">
        <w:tc>
          <w:tcPr>
            <w:tcW w:w="3341" w:type="dxa"/>
          </w:tcPr>
          <w:p w14:paraId="62F65EAD" w14:textId="7A7C87FC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446915">
              <w:t>histogramScale</w:t>
            </w:r>
            <w:proofErr w:type="spellEnd"/>
          </w:p>
        </w:tc>
        <w:tc>
          <w:tcPr>
            <w:tcW w:w="3407" w:type="dxa"/>
          </w:tcPr>
          <w:p w14:paraId="209B04AA" w14:textId="7DCA888D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Масштаб для отображения гистограммы, рассчитанный на основе максимального значения данных.</w:t>
            </w:r>
          </w:p>
        </w:tc>
        <w:tc>
          <w:tcPr>
            <w:tcW w:w="2597" w:type="dxa"/>
          </w:tcPr>
          <w:p w14:paraId="760EC439" w14:textId="1ACB5883" w:rsidR="00A13462" w:rsidRPr="00446915" w:rsidRDefault="00446915" w:rsidP="00A13462">
            <w:pPr>
              <w:spacing w:after="160" w:line="259" w:lineRule="auto"/>
              <w:rPr>
                <w:color w:val="1F2937"/>
                <w:szCs w:val="28"/>
                <w:lang w:val="en-US"/>
              </w:rPr>
            </w:pPr>
            <w:r>
              <w:rPr>
                <w:lang w:val="en-US"/>
              </w:rPr>
              <w:t>number</w:t>
            </w:r>
          </w:p>
        </w:tc>
      </w:tr>
      <w:tr w:rsidR="00A13462" w:rsidRPr="00FE1602" w14:paraId="3B80EE6F" w14:textId="77777777" w:rsidTr="005F3F94">
        <w:tc>
          <w:tcPr>
            <w:tcW w:w="3341" w:type="dxa"/>
          </w:tcPr>
          <w:p w14:paraId="02565AEF" w14:textId="18348F29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proofErr w:type="spellStart"/>
            <w:r w:rsidRPr="00446915">
              <w:t>histogramMode</w:t>
            </w:r>
            <w:proofErr w:type="spellEnd"/>
          </w:p>
        </w:tc>
        <w:tc>
          <w:tcPr>
            <w:tcW w:w="3407" w:type="dxa"/>
          </w:tcPr>
          <w:p w14:paraId="45EB3F24" w14:textId="09778971" w:rsidR="00A13462" w:rsidRPr="00FE1602" w:rsidRDefault="00446915" w:rsidP="00A13462">
            <w:pPr>
              <w:spacing w:after="160" w:line="259" w:lineRule="auto"/>
              <w:rPr>
                <w:szCs w:val="28"/>
              </w:rPr>
            </w:pPr>
            <w:r w:rsidRPr="00446915">
              <w:t>Режим отображения гистограммы: яркость (</w:t>
            </w:r>
            <w:proofErr w:type="spellStart"/>
            <w:r w:rsidRPr="00446915">
              <w:t>brightness</w:t>
            </w:r>
            <w:proofErr w:type="spellEnd"/>
            <w:r w:rsidRPr="00446915">
              <w:t>) или цветовые каналы CMYK (</w:t>
            </w:r>
            <w:proofErr w:type="spellStart"/>
            <w:r w:rsidRPr="00446915">
              <w:t>cmyk</w:t>
            </w:r>
            <w:proofErr w:type="spellEnd"/>
            <w:r w:rsidRPr="00446915">
              <w:t>).</w:t>
            </w:r>
          </w:p>
        </w:tc>
        <w:tc>
          <w:tcPr>
            <w:tcW w:w="2597" w:type="dxa"/>
          </w:tcPr>
          <w:p w14:paraId="6CE22A62" w14:textId="286DB51C" w:rsidR="00A13462" w:rsidRPr="00446915" w:rsidRDefault="00446915" w:rsidP="00A13462">
            <w:pPr>
              <w:spacing w:after="160" w:line="259" w:lineRule="auto"/>
              <w:rPr>
                <w:color w:val="1F2937"/>
                <w:szCs w:val="28"/>
                <w:lang w:val="en-US"/>
              </w:rPr>
            </w:pPr>
            <w:r>
              <w:rPr>
                <w:lang w:val="en-US"/>
              </w:rPr>
              <w:t>string</w:t>
            </w:r>
          </w:p>
        </w:tc>
      </w:tr>
    </w:tbl>
    <w:p w14:paraId="436D6EEC" w14:textId="7BD18BC3" w:rsidR="00B41E39" w:rsidRDefault="00B41E39">
      <w:pPr>
        <w:spacing w:after="160" w:line="259" w:lineRule="auto"/>
        <w:rPr>
          <w:b/>
          <w:szCs w:val="28"/>
        </w:rPr>
      </w:pPr>
    </w:p>
    <w:p w14:paraId="30EBB665" w14:textId="5DC11296" w:rsidR="000A723A" w:rsidRDefault="000A723A">
      <w:pPr>
        <w:spacing w:after="160" w:line="259" w:lineRule="auto"/>
        <w:rPr>
          <w:b/>
          <w:szCs w:val="28"/>
        </w:rPr>
      </w:pPr>
    </w:p>
    <w:p w14:paraId="52F2F2C9" w14:textId="77777777" w:rsidR="000A723A" w:rsidRPr="00FE1602" w:rsidRDefault="000A723A">
      <w:pPr>
        <w:spacing w:after="160" w:line="259" w:lineRule="auto"/>
        <w:rPr>
          <w:b/>
          <w:szCs w:val="28"/>
        </w:rPr>
      </w:pPr>
    </w:p>
    <w:p w14:paraId="5E816065" w14:textId="77777777" w:rsidR="004462B4" w:rsidRPr="00FE1602" w:rsidRDefault="004462B4" w:rsidP="004462B4">
      <w:pPr>
        <w:rPr>
          <w:szCs w:val="28"/>
        </w:rPr>
      </w:pPr>
    </w:p>
    <w:p w14:paraId="7E1D075C" w14:textId="39A4D004" w:rsidR="004462B4" w:rsidRPr="00FE1602" w:rsidRDefault="004462B4" w:rsidP="004462B4">
      <w:pPr>
        <w:pStyle w:val="1"/>
        <w:rPr>
          <w:rFonts w:cs="Times New Roman"/>
          <w:sz w:val="28"/>
          <w:szCs w:val="28"/>
        </w:rPr>
      </w:pPr>
      <w:bookmarkStart w:id="3" w:name="_Toc181981337"/>
      <w:r w:rsidRPr="00FE1602">
        <w:rPr>
          <w:rFonts w:cs="Times New Roman"/>
          <w:sz w:val="28"/>
          <w:szCs w:val="28"/>
        </w:rPr>
        <w:lastRenderedPageBreak/>
        <w:t xml:space="preserve">Содержательная часть </w:t>
      </w:r>
      <w:r w:rsidR="007D5AC0" w:rsidRPr="00FE1602">
        <w:rPr>
          <w:rFonts w:cs="Times New Roman"/>
          <w:sz w:val="28"/>
          <w:szCs w:val="28"/>
        </w:rPr>
        <w:t xml:space="preserve">по </w:t>
      </w:r>
      <w:r w:rsidR="00376438">
        <w:rPr>
          <w:sz w:val="24"/>
          <w:szCs w:val="24"/>
        </w:rPr>
        <w:t>н</w:t>
      </w:r>
      <w:r w:rsidR="00376438" w:rsidRPr="00473BCB">
        <w:rPr>
          <w:sz w:val="24"/>
          <w:szCs w:val="24"/>
        </w:rPr>
        <w:t>аблюдател</w:t>
      </w:r>
      <w:r w:rsidR="00376438">
        <w:rPr>
          <w:sz w:val="24"/>
          <w:szCs w:val="24"/>
        </w:rPr>
        <w:t>ям</w:t>
      </w:r>
      <w:bookmarkEnd w:id="3"/>
    </w:p>
    <w:p w14:paraId="3AB04BEF" w14:textId="77777777" w:rsidR="004462B4" w:rsidRPr="00FE1602" w:rsidRDefault="004462B4" w:rsidP="004462B4">
      <w:pPr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FE1602" w14:paraId="643C030D" w14:textId="77777777" w:rsidTr="009048FD">
        <w:tc>
          <w:tcPr>
            <w:tcW w:w="9345" w:type="dxa"/>
            <w:vAlign w:val="center"/>
          </w:tcPr>
          <w:p w14:paraId="59F28D4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>&lt;!DOCTYPE html&gt;</w:t>
            </w:r>
          </w:p>
          <w:p w14:paraId="4922EA7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>&lt;html lang="</w:t>
            </w:r>
            <w:proofErr w:type="spellStart"/>
            <w:r w:rsidRPr="0056716D">
              <w:rPr>
                <w:szCs w:val="28"/>
                <w:lang w:val="en-US"/>
              </w:rPr>
              <w:t>en</w:t>
            </w:r>
            <w:proofErr w:type="spellEnd"/>
            <w:r w:rsidRPr="0056716D">
              <w:rPr>
                <w:szCs w:val="28"/>
                <w:lang w:val="en-US"/>
              </w:rPr>
              <w:t>"&gt;</w:t>
            </w:r>
          </w:p>
          <w:p w14:paraId="5B8A5D0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>&lt;head&gt;</w:t>
            </w:r>
          </w:p>
          <w:p w14:paraId="661FC86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meta charset="UTF-8"&gt;</w:t>
            </w:r>
          </w:p>
          <w:p w14:paraId="6C58291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meta name="viewport" content="width=device-width, initial-scale=1.0"&gt;</w:t>
            </w:r>
          </w:p>
          <w:p w14:paraId="0D2CC24E" w14:textId="77777777" w:rsidR="0056716D" w:rsidRPr="0056716D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  <w:lang w:val="en-US"/>
              </w:rPr>
              <w:t xml:space="preserve">  </w:t>
            </w:r>
            <w:r w:rsidRPr="0056716D">
              <w:rPr>
                <w:szCs w:val="28"/>
              </w:rPr>
              <w:t>&lt;</w:t>
            </w:r>
            <w:r w:rsidRPr="0056716D">
              <w:rPr>
                <w:szCs w:val="28"/>
                <w:lang w:val="en-US"/>
              </w:rPr>
              <w:t>title</w:t>
            </w:r>
            <w:r w:rsidRPr="0056716D">
              <w:rPr>
                <w:szCs w:val="28"/>
              </w:rPr>
              <w:t>&gt;Уменьшенная гистограмма&lt;/</w:t>
            </w:r>
            <w:r w:rsidRPr="0056716D">
              <w:rPr>
                <w:szCs w:val="28"/>
                <w:lang w:val="en-US"/>
              </w:rPr>
              <w:t>title</w:t>
            </w:r>
            <w:r w:rsidRPr="0056716D">
              <w:rPr>
                <w:szCs w:val="28"/>
              </w:rPr>
              <w:t>&gt;</w:t>
            </w:r>
          </w:p>
          <w:p w14:paraId="0926DC51" w14:textId="77777777" w:rsidR="0056716D" w:rsidRPr="003E4A72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</w:rPr>
              <w:t xml:space="preserve">  </w:t>
            </w:r>
            <w:r w:rsidRPr="003E4A72">
              <w:rPr>
                <w:szCs w:val="28"/>
                <w:lang w:val="en-US"/>
              </w:rPr>
              <w:t>&lt;</w:t>
            </w:r>
            <w:r w:rsidRPr="0056716D">
              <w:rPr>
                <w:szCs w:val="28"/>
                <w:lang w:val="en-US"/>
              </w:rPr>
              <w:t>script</w:t>
            </w:r>
            <w:r w:rsidRPr="003E4A72">
              <w:rPr>
                <w:szCs w:val="28"/>
                <w:lang w:val="en-US"/>
              </w:rPr>
              <w:t xml:space="preserve"> </w:t>
            </w:r>
            <w:proofErr w:type="spellStart"/>
            <w:r w:rsidRPr="0056716D">
              <w:rPr>
                <w:szCs w:val="28"/>
                <w:lang w:val="en-US"/>
              </w:rPr>
              <w:t>src</w:t>
            </w:r>
            <w:proofErr w:type="spellEnd"/>
            <w:r w:rsidRPr="003E4A72">
              <w:rPr>
                <w:szCs w:val="28"/>
                <w:lang w:val="en-US"/>
              </w:rPr>
              <w:t>="</w:t>
            </w:r>
            <w:r w:rsidRPr="0056716D">
              <w:rPr>
                <w:szCs w:val="28"/>
                <w:lang w:val="en-US"/>
              </w:rPr>
              <w:t>https</w:t>
            </w:r>
            <w:r w:rsidRPr="003E4A72">
              <w:rPr>
                <w:szCs w:val="28"/>
                <w:lang w:val="en-US"/>
              </w:rPr>
              <w:t>://</w:t>
            </w:r>
            <w:r w:rsidRPr="0056716D">
              <w:rPr>
                <w:szCs w:val="28"/>
                <w:lang w:val="en-US"/>
              </w:rPr>
              <w:t>unpkg</w:t>
            </w:r>
            <w:r w:rsidRPr="003E4A72">
              <w:rPr>
                <w:szCs w:val="28"/>
                <w:lang w:val="en-US"/>
              </w:rPr>
              <w:t>.</w:t>
            </w:r>
            <w:r w:rsidRPr="0056716D">
              <w:rPr>
                <w:szCs w:val="28"/>
                <w:lang w:val="en-US"/>
              </w:rPr>
              <w:t>com</w:t>
            </w:r>
            <w:r w:rsidRPr="003E4A72">
              <w:rPr>
                <w:szCs w:val="28"/>
                <w:lang w:val="en-US"/>
              </w:rPr>
              <w:t>/</w:t>
            </w:r>
            <w:r w:rsidRPr="0056716D">
              <w:rPr>
                <w:szCs w:val="28"/>
                <w:lang w:val="en-US"/>
              </w:rPr>
              <w:t>vue</w:t>
            </w:r>
            <w:r w:rsidRPr="003E4A72">
              <w:rPr>
                <w:szCs w:val="28"/>
                <w:lang w:val="en-US"/>
              </w:rPr>
              <w:t>@3/</w:t>
            </w:r>
            <w:proofErr w:type="spellStart"/>
            <w:r w:rsidRPr="0056716D">
              <w:rPr>
                <w:szCs w:val="28"/>
                <w:lang w:val="en-US"/>
              </w:rPr>
              <w:t>dist</w:t>
            </w:r>
            <w:proofErr w:type="spellEnd"/>
            <w:r w:rsidRPr="003E4A72">
              <w:rPr>
                <w:szCs w:val="28"/>
                <w:lang w:val="en-US"/>
              </w:rPr>
              <w:t>/</w:t>
            </w:r>
            <w:r w:rsidRPr="0056716D">
              <w:rPr>
                <w:szCs w:val="28"/>
                <w:lang w:val="en-US"/>
              </w:rPr>
              <w:t>vue</w:t>
            </w:r>
            <w:r w:rsidRPr="003E4A72">
              <w:rPr>
                <w:szCs w:val="28"/>
                <w:lang w:val="en-US"/>
              </w:rPr>
              <w:t>.</w:t>
            </w:r>
            <w:r w:rsidRPr="0056716D">
              <w:rPr>
                <w:szCs w:val="28"/>
                <w:lang w:val="en-US"/>
              </w:rPr>
              <w:t>global</w:t>
            </w:r>
            <w:r w:rsidRPr="003E4A72">
              <w:rPr>
                <w:szCs w:val="28"/>
                <w:lang w:val="en-US"/>
              </w:rPr>
              <w:t>.</w:t>
            </w:r>
            <w:r w:rsidRPr="0056716D">
              <w:rPr>
                <w:szCs w:val="28"/>
                <w:lang w:val="en-US"/>
              </w:rPr>
              <w:t>js</w:t>
            </w:r>
            <w:r w:rsidRPr="003E4A72">
              <w:rPr>
                <w:szCs w:val="28"/>
                <w:lang w:val="en-US"/>
              </w:rPr>
              <w:t>"&gt;&lt;/</w:t>
            </w:r>
            <w:r w:rsidRPr="0056716D">
              <w:rPr>
                <w:szCs w:val="28"/>
                <w:lang w:val="en-US"/>
              </w:rPr>
              <w:t>script</w:t>
            </w:r>
            <w:r w:rsidRPr="003E4A72">
              <w:rPr>
                <w:szCs w:val="28"/>
                <w:lang w:val="en-US"/>
              </w:rPr>
              <w:t>&gt;</w:t>
            </w:r>
          </w:p>
          <w:p w14:paraId="32DEC8D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3E4A72">
              <w:rPr>
                <w:szCs w:val="28"/>
                <w:lang w:val="en-US"/>
              </w:rPr>
              <w:t xml:space="preserve">  </w:t>
            </w:r>
            <w:r w:rsidRPr="0056716D">
              <w:rPr>
                <w:szCs w:val="28"/>
                <w:lang w:val="en-US"/>
              </w:rPr>
              <w:t>&lt;style&gt;</w:t>
            </w:r>
          </w:p>
          <w:p w14:paraId="27CAFF6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</w:t>
            </w:r>
            <w:proofErr w:type="spellStart"/>
            <w:r w:rsidRPr="0056716D">
              <w:rPr>
                <w:szCs w:val="28"/>
                <w:lang w:val="en-US"/>
              </w:rPr>
              <w:t>svg</w:t>
            </w:r>
            <w:proofErr w:type="spellEnd"/>
            <w:r w:rsidRPr="0056716D">
              <w:rPr>
                <w:szCs w:val="28"/>
                <w:lang w:val="en-US"/>
              </w:rPr>
              <w:t xml:space="preserve"> {</w:t>
            </w:r>
          </w:p>
          <w:p w14:paraId="31B3CC9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border: solid 1px #999;</w:t>
            </w:r>
          </w:p>
          <w:p w14:paraId="59BD422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}</w:t>
            </w:r>
          </w:p>
          <w:p w14:paraId="4C9ED47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p {</w:t>
            </w:r>
          </w:p>
          <w:p w14:paraId="0448AE7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margin: 5px 0 3px;</w:t>
            </w:r>
          </w:p>
          <w:p w14:paraId="735A0D0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}</w:t>
            </w:r>
          </w:p>
          <w:p w14:paraId="60B1D04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</w:t>
            </w:r>
            <w:proofErr w:type="gramStart"/>
            <w:r w:rsidRPr="0056716D">
              <w:rPr>
                <w:szCs w:val="28"/>
                <w:lang w:val="en-US"/>
              </w:rPr>
              <w:t>.card</w:t>
            </w:r>
            <w:proofErr w:type="gramEnd"/>
            <w:r w:rsidRPr="0056716D">
              <w:rPr>
                <w:szCs w:val="28"/>
                <w:lang w:val="en-US"/>
              </w:rPr>
              <w:t xml:space="preserve"> {</w:t>
            </w:r>
          </w:p>
          <w:p w14:paraId="209029C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margin: 15px 5px;</w:t>
            </w:r>
          </w:p>
          <w:p w14:paraId="55A0A0E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}</w:t>
            </w:r>
          </w:p>
          <w:p w14:paraId="0E4961F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</w:t>
            </w:r>
            <w:proofErr w:type="gramStart"/>
            <w:r w:rsidRPr="0056716D">
              <w:rPr>
                <w:szCs w:val="28"/>
                <w:lang w:val="en-US"/>
              </w:rPr>
              <w:t>.histogram</w:t>
            </w:r>
            <w:proofErr w:type="gramEnd"/>
            <w:r w:rsidRPr="0056716D">
              <w:rPr>
                <w:szCs w:val="28"/>
                <w:lang w:val="en-US"/>
              </w:rPr>
              <w:t xml:space="preserve"> {</w:t>
            </w:r>
          </w:p>
          <w:p w14:paraId="303FDC0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margin-top: 20px;</w:t>
            </w:r>
          </w:p>
          <w:p w14:paraId="1CE7F0B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border: 1px solid #999;</w:t>
            </w:r>
          </w:p>
          <w:p w14:paraId="0909D0C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}</w:t>
            </w:r>
          </w:p>
          <w:p w14:paraId="589C372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/style&gt;</w:t>
            </w:r>
          </w:p>
          <w:p w14:paraId="7BFC44C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>&lt;/head&gt;</w:t>
            </w:r>
          </w:p>
          <w:p w14:paraId="17E78B4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>&lt;body&gt;</w:t>
            </w:r>
          </w:p>
          <w:p w14:paraId="28D77F9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div id="app"&gt;&lt;/div&gt;</w:t>
            </w:r>
          </w:p>
          <w:p w14:paraId="6E47427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3ECD8AF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script&gt;</w:t>
            </w:r>
          </w:p>
          <w:p w14:paraId="6E585D4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const </w:t>
            </w:r>
            <w:proofErr w:type="gramStart"/>
            <w:r w:rsidRPr="0056716D">
              <w:rPr>
                <w:szCs w:val="28"/>
                <w:lang w:val="en-US"/>
              </w:rPr>
              <w:t xml:space="preserve">{ </w:t>
            </w:r>
            <w:proofErr w:type="spellStart"/>
            <w:r w:rsidRPr="0056716D">
              <w:rPr>
                <w:szCs w:val="28"/>
                <w:lang w:val="en-US"/>
              </w:rPr>
              <w:t>createApp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 h } = Vue;</w:t>
            </w:r>
          </w:p>
          <w:p w14:paraId="4EFF2DD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2E8E115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const App = {</w:t>
            </w:r>
          </w:p>
          <w:p w14:paraId="1B3BB24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</w:t>
            </w:r>
            <w:proofErr w:type="gramStart"/>
            <w:r w:rsidRPr="0056716D">
              <w:rPr>
                <w:szCs w:val="28"/>
                <w:lang w:val="en-US"/>
              </w:rPr>
              <w:t>data(</w:t>
            </w:r>
            <w:proofErr w:type="gramEnd"/>
            <w:r w:rsidRPr="0056716D">
              <w:rPr>
                <w:szCs w:val="28"/>
                <w:lang w:val="en-US"/>
              </w:rPr>
              <w:t>) {</w:t>
            </w:r>
          </w:p>
          <w:p w14:paraId="5C3279A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return {</w:t>
            </w:r>
          </w:p>
          <w:p w14:paraId="1771AFD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imageSrc</w:t>
            </w:r>
            <w:proofErr w:type="spellEnd"/>
            <w:r w:rsidRPr="0056716D">
              <w:rPr>
                <w:szCs w:val="28"/>
                <w:lang w:val="en-US"/>
              </w:rPr>
              <w:t>: null,</w:t>
            </w:r>
          </w:p>
          <w:p w14:paraId="7F72CEF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processedImage</w:t>
            </w:r>
            <w:proofErr w:type="spellEnd"/>
            <w:r w:rsidRPr="0056716D">
              <w:rPr>
                <w:szCs w:val="28"/>
                <w:lang w:val="en-US"/>
              </w:rPr>
              <w:t>: null,</w:t>
            </w:r>
          </w:p>
          <w:p w14:paraId="727A1AF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imageWidth</w:t>
            </w:r>
            <w:proofErr w:type="spellEnd"/>
            <w:r w:rsidRPr="0056716D">
              <w:rPr>
                <w:szCs w:val="28"/>
                <w:lang w:val="en-US"/>
              </w:rPr>
              <w:t>: 0,</w:t>
            </w:r>
          </w:p>
          <w:p w14:paraId="5168614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imageHeight</w:t>
            </w:r>
            <w:proofErr w:type="spellEnd"/>
            <w:r w:rsidRPr="0056716D">
              <w:rPr>
                <w:szCs w:val="28"/>
                <w:lang w:val="en-US"/>
              </w:rPr>
              <w:t>: 0,</w:t>
            </w:r>
          </w:p>
          <w:p w14:paraId="2C69810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histogramData</w:t>
            </w:r>
            <w:proofErr w:type="spellEnd"/>
            <w:r w:rsidRPr="0056716D">
              <w:rPr>
                <w:szCs w:val="28"/>
                <w:lang w:val="en-US"/>
              </w:rPr>
              <w:t>: {</w:t>
            </w:r>
          </w:p>
          <w:p w14:paraId="6688541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Brightness: [],</w:t>
            </w:r>
          </w:p>
          <w:p w14:paraId="170DFE8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: [],</w:t>
            </w:r>
          </w:p>
          <w:p w14:paraId="0EEB09B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M: [],</w:t>
            </w:r>
          </w:p>
          <w:p w14:paraId="69DF940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Y: [],</w:t>
            </w:r>
          </w:p>
          <w:p w14:paraId="413FC53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K: [],</w:t>
            </w:r>
          </w:p>
          <w:p w14:paraId="467E7B1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,</w:t>
            </w:r>
          </w:p>
          <w:p w14:paraId="7D44271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histogramScale</w:t>
            </w:r>
            <w:proofErr w:type="spellEnd"/>
            <w:r w:rsidRPr="0056716D">
              <w:rPr>
                <w:szCs w:val="28"/>
                <w:lang w:val="en-US"/>
              </w:rPr>
              <w:t>: 1,</w:t>
            </w:r>
          </w:p>
          <w:p w14:paraId="3A9BCCF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histogramHeight</w:t>
            </w:r>
            <w:proofErr w:type="spellEnd"/>
            <w:r w:rsidRPr="0056716D">
              <w:rPr>
                <w:szCs w:val="28"/>
                <w:lang w:val="en-US"/>
              </w:rPr>
              <w:t xml:space="preserve">: 300, // </w:t>
            </w:r>
            <w:proofErr w:type="spellStart"/>
            <w:r w:rsidRPr="0056716D">
              <w:rPr>
                <w:szCs w:val="28"/>
                <w:lang w:val="en-US"/>
              </w:rPr>
              <w:t>Уменьшенная</w:t>
            </w:r>
            <w:proofErr w:type="spellEnd"/>
            <w:r w:rsidRPr="0056716D">
              <w:rPr>
                <w:szCs w:val="28"/>
                <w:lang w:val="en-US"/>
              </w:rPr>
              <w:t xml:space="preserve"> </w:t>
            </w:r>
            <w:proofErr w:type="spellStart"/>
            <w:r w:rsidRPr="0056716D">
              <w:rPr>
                <w:szCs w:val="28"/>
                <w:lang w:val="en-US"/>
              </w:rPr>
              <w:t>высота</w:t>
            </w:r>
            <w:proofErr w:type="spellEnd"/>
            <w:r w:rsidRPr="0056716D">
              <w:rPr>
                <w:szCs w:val="28"/>
                <w:lang w:val="en-US"/>
              </w:rPr>
              <w:t xml:space="preserve"> </w:t>
            </w:r>
            <w:proofErr w:type="spellStart"/>
            <w:r w:rsidRPr="0056716D">
              <w:rPr>
                <w:szCs w:val="28"/>
                <w:lang w:val="en-US"/>
              </w:rPr>
              <w:t>гистограммы</w:t>
            </w:r>
            <w:proofErr w:type="spellEnd"/>
          </w:p>
          <w:p w14:paraId="0612B0B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histogramMode</w:t>
            </w:r>
            <w:proofErr w:type="spellEnd"/>
            <w:r w:rsidRPr="0056716D">
              <w:rPr>
                <w:szCs w:val="28"/>
                <w:lang w:val="en-US"/>
              </w:rPr>
              <w:t>: "brightness",</w:t>
            </w:r>
          </w:p>
          <w:p w14:paraId="1613256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};</w:t>
            </w:r>
          </w:p>
          <w:p w14:paraId="778F3CC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},</w:t>
            </w:r>
          </w:p>
          <w:p w14:paraId="4D1BA65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methods: {</w:t>
            </w:r>
          </w:p>
          <w:p w14:paraId="38CA123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</w:t>
            </w:r>
            <w:proofErr w:type="spellStart"/>
            <w:r w:rsidRPr="0056716D">
              <w:rPr>
                <w:szCs w:val="28"/>
                <w:lang w:val="en-US"/>
              </w:rPr>
              <w:t>handleFileChange</w:t>
            </w:r>
            <w:proofErr w:type="spellEnd"/>
            <w:r w:rsidRPr="0056716D">
              <w:rPr>
                <w:szCs w:val="28"/>
                <w:lang w:val="en-US"/>
              </w:rPr>
              <w:t>(event) {</w:t>
            </w:r>
          </w:p>
          <w:p w14:paraId="3B2A301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file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event.target</w:t>
            </w:r>
            <w:proofErr w:type="gramEnd"/>
            <w:r w:rsidRPr="0056716D">
              <w:rPr>
                <w:szCs w:val="28"/>
                <w:lang w:val="en-US"/>
              </w:rPr>
              <w:t>.files</w:t>
            </w:r>
            <w:proofErr w:type="spellEnd"/>
            <w:r w:rsidRPr="0056716D">
              <w:rPr>
                <w:szCs w:val="28"/>
                <w:lang w:val="en-US"/>
              </w:rPr>
              <w:t>[0];</w:t>
            </w:r>
          </w:p>
          <w:p w14:paraId="5C84715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if (file &amp;&amp;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file.type</w:t>
            </w:r>
            <w:proofErr w:type="gramEnd"/>
            <w:r w:rsidRPr="0056716D">
              <w:rPr>
                <w:szCs w:val="28"/>
                <w:lang w:val="en-US"/>
              </w:rPr>
              <w:t>.startsWith</w:t>
            </w:r>
            <w:proofErr w:type="spellEnd"/>
            <w:r w:rsidRPr="0056716D">
              <w:rPr>
                <w:szCs w:val="28"/>
                <w:lang w:val="en-US"/>
              </w:rPr>
              <w:t>("image/")) {</w:t>
            </w:r>
          </w:p>
          <w:p w14:paraId="5FFE232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reader = new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FileReader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  <w:r w:rsidRPr="0056716D">
              <w:rPr>
                <w:szCs w:val="28"/>
                <w:lang w:val="en-US"/>
              </w:rPr>
              <w:t>);</w:t>
            </w:r>
          </w:p>
          <w:p w14:paraId="339665C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reader.onload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(e) =&gt; {</w:t>
            </w:r>
          </w:p>
          <w:p w14:paraId="2BCA82D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Src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e.target.result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130B4BC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};</w:t>
            </w:r>
          </w:p>
          <w:p w14:paraId="3365DB1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reader.readAsDataURL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file);</w:t>
            </w:r>
          </w:p>
          <w:p w14:paraId="6591FE9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 else {</w:t>
            </w:r>
          </w:p>
          <w:p w14:paraId="2CE15B93" w14:textId="77777777" w:rsidR="0056716D" w:rsidRPr="003E4A72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alert</w:t>
            </w:r>
            <w:r w:rsidRPr="003E4A72">
              <w:rPr>
                <w:szCs w:val="28"/>
              </w:rPr>
              <w:t>(</w:t>
            </w:r>
            <w:proofErr w:type="gramEnd"/>
            <w:r w:rsidRPr="003E4A72">
              <w:rPr>
                <w:szCs w:val="28"/>
              </w:rPr>
              <w:t>"Пожалуйста, выберите файл изображения.");</w:t>
            </w:r>
          </w:p>
          <w:p w14:paraId="5C82D30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3E4A72">
              <w:rPr>
                <w:szCs w:val="28"/>
              </w:rPr>
              <w:t xml:space="preserve">          </w:t>
            </w:r>
            <w:r w:rsidRPr="0056716D">
              <w:rPr>
                <w:szCs w:val="28"/>
                <w:lang w:val="en-US"/>
              </w:rPr>
              <w:t>}</w:t>
            </w:r>
          </w:p>
          <w:p w14:paraId="21E63EA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},</w:t>
            </w:r>
          </w:p>
          <w:p w14:paraId="18FDA23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</w:t>
            </w:r>
            <w:proofErr w:type="spellStart"/>
            <w:r w:rsidRPr="0056716D">
              <w:rPr>
                <w:szCs w:val="28"/>
                <w:lang w:val="en-US"/>
              </w:rPr>
              <w:t>processImage</w:t>
            </w:r>
            <w:proofErr w:type="spellEnd"/>
            <w:r w:rsidRPr="0056716D">
              <w:rPr>
                <w:szCs w:val="28"/>
                <w:lang w:val="en-US"/>
              </w:rPr>
              <w:t>(event) {</w:t>
            </w:r>
          </w:p>
          <w:p w14:paraId="55442DB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img</w:t>
            </w:r>
            <w:proofErr w:type="spell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event.targe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;</w:t>
            </w:r>
          </w:p>
          <w:p w14:paraId="339B496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canvas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document.createElemen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"canvas");</w:t>
            </w:r>
          </w:p>
          <w:p w14:paraId="675BF8E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ctx</w:t>
            </w:r>
            <w:proofErr w:type="spell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anvas.getContex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"2d");</w:t>
            </w:r>
          </w:p>
          <w:p w14:paraId="4E68221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0BEF947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anvas.width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img.width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0120164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anvas.heigh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img.height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4702F18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Width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img.width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56F915D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Heigh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img.height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2CC8F00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33AD9C4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tx.drawIma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img</w:t>
            </w:r>
            <w:proofErr w:type="spellEnd"/>
            <w:r w:rsidRPr="0056716D">
              <w:rPr>
                <w:szCs w:val="28"/>
                <w:lang w:val="en-US"/>
              </w:rPr>
              <w:t>, 0, 0);</w:t>
            </w:r>
          </w:p>
          <w:p w14:paraId="2651382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imageData</w:t>
            </w:r>
            <w:proofErr w:type="spell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tx.getImageData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(0, 0, </w:t>
            </w:r>
            <w:proofErr w:type="spellStart"/>
            <w:r w:rsidRPr="0056716D">
              <w:rPr>
                <w:szCs w:val="28"/>
                <w:lang w:val="en-US"/>
              </w:rPr>
              <w:t>canvas.width</w:t>
            </w:r>
            <w:proofErr w:type="spellEnd"/>
            <w:r w:rsidRPr="0056716D">
              <w:rPr>
                <w:szCs w:val="28"/>
                <w:lang w:val="en-US"/>
              </w:rPr>
              <w:t xml:space="preserve">, </w:t>
            </w:r>
            <w:proofErr w:type="spellStart"/>
            <w:r w:rsidRPr="0056716D">
              <w:rPr>
                <w:szCs w:val="28"/>
                <w:lang w:val="en-US"/>
              </w:rPr>
              <w:t>canvas.height</w:t>
            </w:r>
            <w:proofErr w:type="spellEnd"/>
            <w:r w:rsidRPr="0056716D">
              <w:rPr>
                <w:szCs w:val="28"/>
                <w:lang w:val="en-US"/>
              </w:rPr>
              <w:t>);</w:t>
            </w:r>
          </w:p>
          <w:p w14:paraId="14E4A47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const data = </w:t>
            </w:r>
            <w:proofErr w:type="spellStart"/>
            <w:r w:rsidRPr="0056716D">
              <w:rPr>
                <w:szCs w:val="28"/>
                <w:lang w:val="en-US"/>
              </w:rPr>
              <w:t>imageData.data</w:t>
            </w:r>
            <w:proofErr w:type="spellEnd"/>
            <w:r w:rsidRPr="0056716D">
              <w:rPr>
                <w:szCs w:val="28"/>
                <w:lang w:val="en-US"/>
              </w:rPr>
              <w:t>;</w:t>
            </w:r>
          </w:p>
          <w:p w14:paraId="228515D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66A4631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histogramBrightness</w:t>
            </w:r>
            <w:proofErr w:type="spellEnd"/>
            <w:r w:rsidRPr="0056716D">
              <w:rPr>
                <w:szCs w:val="28"/>
                <w:lang w:val="en-US"/>
              </w:rPr>
              <w:t xml:space="preserve"> = new Array(256</w:t>
            </w:r>
            <w:proofErr w:type="gramStart"/>
            <w:r w:rsidRPr="0056716D">
              <w:rPr>
                <w:szCs w:val="28"/>
                <w:lang w:val="en-US"/>
              </w:rPr>
              <w:t>).fill</w:t>
            </w:r>
            <w:proofErr w:type="gramEnd"/>
            <w:r w:rsidRPr="0056716D">
              <w:rPr>
                <w:szCs w:val="28"/>
                <w:lang w:val="en-US"/>
              </w:rPr>
              <w:t>(0);</w:t>
            </w:r>
          </w:p>
          <w:p w14:paraId="4B7AAF8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histogramC</w:t>
            </w:r>
            <w:proofErr w:type="spellEnd"/>
            <w:r w:rsidRPr="0056716D">
              <w:rPr>
                <w:szCs w:val="28"/>
                <w:lang w:val="en-US"/>
              </w:rPr>
              <w:t xml:space="preserve"> = new Array(256</w:t>
            </w:r>
            <w:proofErr w:type="gramStart"/>
            <w:r w:rsidRPr="0056716D">
              <w:rPr>
                <w:szCs w:val="28"/>
                <w:lang w:val="en-US"/>
              </w:rPr>
              <w:t>).fill</w:t>
            </w:r>
            <w:proofErr w:type="gramEnd"/>
            <w:r w:rsidRPr="0056716D">
              <w:rPr>
                <w:szCs w:val="28"/>
                <w:lang w:val="en-US"/>
              </w:rPr>
              <w:t>(0);</w:t>
            </w:r>
          </w:p>
          <w:p w14:paraId="3CAD2BD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histogramM</w:t>
            </w:r>
            <w:proofErr w:type="spellEnd"/>
            <w:r w:rsidRPr="0056716D">
              <w:rPr>
                <w:szCs w:val="28"/>
                <w:lang w:val="en-US"/>
              </w:rPr>
              <w:t xml:space="preserve"> = new Array(256</w:t>
            </w:r>
            <w:proofErr w:type="gramStart"/>
            <w:r w:rsidRPr="0056716D">
              <w:rPr>
                <w:szCs w:val="28"/>
                <w:lang w:val="en-US"/>
              </w:rPr>
              <w:t>).fill</w:t>
            </w:r>
            <w:proofErr w:type="gramEnd"/>
            <w:r w:rsidRPr="0056716D">
              <w:rPr>
                <w:szCs w:val="28"/>
                <w:lang w:val="en-US"/>
              </w:rPr>
              <w:t>(0);</w:t>
            </w:r>
          </w:p>
          <w:p w14:paraId="5A77570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histogramY</w:t>
            </w:r>
            <w:proofErr w:type="spellEnd"/>
            <w:r w:rsidRPr="0056716D">
              <w:rPr>
                <w:szCs w:val="28"/>
                <w:lang w:val="en-US"/>
              </w:rPr>
              <w:t xml:space="preserve"> = new Array(256</w:t>
            </w:r>
            <w:proofErr w:type="gramStart"/>
            <w:r w:rsidRPr="0056716D">
              <w:rPr>
                <w:szCs w:val="28"/>
                <w:lang w:val="en-US"/>
              </w:rPr>
              <w:t>).fill</w:t>
            </w:r>
            <w:proofErr w:type="gramEnd"/>
            <w:r w:rsidRPr="0056716D">
              <w:rPr>
                <w:szCs w:val="28"/>
                <w:lang w:val="en-US"/>
              </w:rPr>
              <w:t>(0);</w:t>
            </w:r>
          </w:p>
          <w:p w14:paraId="2F52A0C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</w:t>
            </w:r>
            <w:proofErr w:type="spellStart"/>
            <w:r w:rsidRPr="0056716D">
              <w:rPr>
                <w:szCs w:val="28"/>
                <w:lang w:val="en-US"/>
              </w:rPr>
              <w:t>histogramK</w:t>
            </w:r>
            <w:proofErr w:type="spellEnd"/>
            <w:r w:rsidRPr="0056716D">
              <w:rPr>
                <w:szCs w:val="28"/>
                <w:lang w:val="en-US"/>
              </w:rPr>
              <w:t xml:space="preserve"> = new Array(256</w:t>
            </w:r>
            <w:proofErr w:type="gramStart"/>
            <w:r w:rsidRPr="0056716D">
              <w:rPr>
                <w:szCs w:val="28"/>
                <w:lang w:val="en-US"/>
              </w:rPr>
              <w:t>).fill</w:t>
            </w:r>
            <w:proofErr w:type="gramEnd"/>
            <w:r w:rsidRPr="0056716D">
              <w:rPr>
                <w:szCs w:val="28"/>
                <w:lang w:val="en-US"/>
              </w:rPr>
              <w:t>(0);</w:t>
            </w:r>
          </w:p>
          <w:p w14:paraId="0FEEC81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567ECD0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for (let 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= 0; 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&lt;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data.length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; 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+= 4) {</w:t>
            </w:r>
          </w:p>
          <w:p w14:paraId="598B977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r = data[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>] / 255;</w:t>
            </w:r>
          </w:p>
          <w:p w14:paraId="5B3EDD5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g = </w:t>
            </w:r>
            <w:proofErr w:type="gramStart"/>
            <w:r w:rsidRPr="0056716D">
              <w:rPr>
                <w:szCs w:val="28"/>
                <w:lang w:val="en-US"/>
              </w:rPr>
              <w:t>data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+ 1] / 255;</w:t>
            </w:r>
          </w:p>
          <w:p w14:paraId="15BD368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b = </w:t>
            </w:r>
            <w:proofErr w:type="gramStart"/>
            <w:r w:rsidRPr="0056716D">
              <w:rPr>
                <w:szCs w:val="28"/>
                <w:lang w:val="en-US"/>
              </w:rPr>
              <w:t>data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+ 2] / 255;</w:t>
            </w:r>
          </w:p>
          <w:p w14:paraId="16E1CB8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6F4A0F3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k = 1 -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Math.max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  <w:r w:rsidRPr="0056716D">
              <w:rPr>
                <w:szCs w:val="28"/>
                <w:lang w:val="en-US"/>
              </w:rPr>
              <w:t>r, g, b);</w:t>
            </w:r>
          </w:p>
          <w:p w14:paraId="0736F05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c = (1 - r - k) / (1 - k || 1);</w:t>
            </w:r>
          </w:p>
          <w:p w14:paraId="61AF5CD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m = (1 - g - k) / (1 - k || 1);</w:t>
            </w:r>
          </w:p>
          <w:p w14:paraId="1F8ACF5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y = (1 - b - k) / (1 - k || 1);</w:t>
            </w:r>
          </w:p>
          <w:p w14:paraId="2B41583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04E2B38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</w:t>
            </w:r>
            <w:proofErr w:type="spellStart"/>
            <w:r w:rsidRPr="0056716D">
              <w:rPr>
                <w:szCs w:val="28"/>
                <w:lang w:val="en-US"/>
              </w:rPr>
              <w:t>cInv</w:t>
            </w:r>
            <w:proofErr w:type="spellEnd"/>
            <w:r w:rsidRPr="0056716D">
              <w:rPr>
                <w:szCs w:val="28"/>
                <w:lang w:val="en-US"/>
              </w:rPr>
              <w:t xml:space="preserve"> = 1 - c;</w:t>
            </w:r>
          </w:p>
          <w:p w14:paraId="080E826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</w:t>
            </w:r>
            <w:proofErr w:type="spellStart"/>
            <w:r w:rsidRPr="0056716D">
              <w:rPr>
                <w:szCs w:val="28"/>
                <w:lang w:val="en-US"/>
              </w:rPr>
              <w:t>mInv</w:t>
            </w:r>
            <w:proofErr w:type="spellEnd"/>
            <w:r w:rsidRPr="0056716D">
              <w:rPr>
                <w:szCs w:val="28"/>
                <w:lang w:val="en-US"/>
              </w:rPr>
              <w:t xml:space="preserve"> = 1 - m;</w:t>
            </w:r>
          </w:p>
          <w:p w14:paraId="2FACCDD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</w:t>
            </w:r>
            <w:proofErr w:type="spellStart"/>
            <w:r w:rsidRPr="0056716D">
              <w:rPr>
                <w:szCs w:val="28"/>
                <w:lang w:val="en-US"/>
              </w:rPr>
              <w:t>yInv</w:t>
            </w:r>
            <w:proofErr w:type="spellEnd"/>
            <w:r w:rsidRPr="0056716D">
              <w:rPr>
                <w:szCs w:val="28"/>
                <w:lang w:val="en-US"/>
              </w:rPr>
              <w:t xml:space="preserve"> = 1 - y;</w:t>
            </w:r>
          </w:p>
          <w:p w14:paraId="136225C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 xml:space="preserve"> = 1 - k;</w:t>
            </w:r>
          </w:p>
          <w:p w14:paraId="374EEC6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69CFE0F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data[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] = 255 * (1 - </w:t>
            </w:r>
            <w:proofErr w:type="spellStart"/>
            <w:r w:rsidRPr="0056716D">
              <w:rPr>
                <w:szCs w:val="28"/>
                <w:lang w:val="en-US"/>
              </w:rPr>
              <w:t>cInv</w:t>
            </w:r>
            <w:proofErr w:type="spellEnd"/>
            <w:r w:rsidRPr="0056716D">
              <w:rPr>
                <w:szCs w:val="28"/>
                <w:lang w:val="en-US"/>
              </w:rPr>
              <w:t xml:space="preserve">) * (1 - 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>);</w:t>
            </w:r>
          </w:p>
          <w:p w14:paraId="66F7453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data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+ 1] = 255 * (1 - </w:t>
            </w:r>
            <w:proofErr w:type="spellStart"/>
            <w:r w:rsidRPr="0056716D">
              <w:rPr>
                <w:szCs w:val="28"/>
                <w:lang w:val="en-US"/>
              </w:rPr>
              <w:t>mInv</w:t>
            </w:r>
            <w:proofErr w:type="spellEnd"/>
            <w:r w:rsidRPr="0056716D">
              <w:rPr>
                <w:szCs w:val="28"/>
                <w:lang w:val="en-US"/>
              </w:rPr>
              <w:t xml:space="preserve">) * (1 - 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>);</w:t>
            </w:r>
          </w:p>
          <w:p w14:paraId="3728349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data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 xml:space="preserve"> + 2] = 255 * (1 - </w:t>
            </w:r>
            <w:proofErr w:type="spellStart"/>
            <w:r w:rsidRPr="0056716D">
              <w:rPr>
                <w:szCs w:val="28"/>
                <w:lang w:val="en-US"/>
              </w:rPr>
              <w:t>yInv</w:t>
            </w:r>
            <w:proofErr w:type="spellEnd"/>
            <w:r w:rsidRPr="0056716D">
              <w:rPr>
                <w:szCs w:val="28"/>
                <w:lang w:val="en-US"/>
              </w:rPr>
              <w:t xml:space="preserve">) * (1 - 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>);</w:t>
            </w:r>
          </w:p>
          <w:p w14:paraId="1C7743C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266EF8F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histogramC</w:t>
            </w:r>
            <w:proofErr w:type="spellEnd"/>
            <w:r w:rsidRPr="0056716D">
              <w:rPr>
                <w:szCs w:val="28"/>
                <w:lang w:val="en-US"/>
              </w:rPr>
              <w:t>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Math.round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cInv</w:t>
            </w:r>
            <w:proofErr w:type="spellEnd"/>
            <w:r w:rsidRPr="0056716D">
              <w:rPr>
                <w:szCs w:val="28"/>
                <w:lang w:val="en-US"/>
              </w:rPr>
              <w:t xml:space="preserve"> * 255)]++;</w:t>
            </w:r>
          </w:p>
          <w:p w14:paraId="0A52CC6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histogramM</w:t>
            </w:r>
            <w:proofErr w:type="spellEnd"/>
            <w:r w:rsidRPr="0056716D">
              <w:rPr>
                <w:szCs w:val="28"/>
                <w:lang w:val="en-US"/>
              </w:rPr>
              <w:t>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Math.round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mInv</w:t>
            </w:r>
            <w:proofErr w:type="spellEnd"/>
            <w:r w:rsidRPr="0056716D">
              <w:rPr>
                <w:szCs w:val="28"/>
                <w:lang w:val="en-US"/>
              </w:rPr>
              <w:t xml:space="preserve"> * 255)]++;</w:t>
            </w:r>
          </w:p>
          <w:p w14:paraId="2577E0F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histogramY</w:t>
            </w:r>
            <w:proofErr w:type="spellEnd"/>
            <w:r w:rsidRPr="0056716D">
              <w:rPr>
                <w:szCs w:val="28"/>
                <w:lang w:val="en-US"/>
              </w:rPr>
              <w:t>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Math.round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yInv</w:t>
            </w:r>
            <w:proofErr w:type="spellEnd"/>
            <w:r w:rsidRPr="0056716D">
              <w:rPr>
                <w:szCs w:val="28"/>
                <w:lang w:val="en-US"/>
              </w:rPr>
              <w:t xml:space="preserve"> * 255)]++;</w:t>
            </w:r>
          </w:p>
          <w:p w14:paraId="02FD0B0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histogramK</w:t>
            </w:r>
            <w:proofErr w:type="spellEnd"/>
            <w:r w:rsidRPr="0056716D">
              <w:rPr>
                <w:szCs w:val="28"/>
                <w:lang w:val="en-US"/>
              </w:rPr>
              <w:t>[</w:t>
            </w:r>
            <w:proofErr w:type="spellStart"/>
            <w:proofErr w:type="gramEnd"/>
            <w:r w:rsidRPr="0056716D">
              <w:rPr>
                <w:szCs w:val="28"/>
                <w:lang w:val="en-US"/>
              </w:rPr>
              <w:t>Math.round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 xml:space="preserve"> * 255)]++;</w:t>
            </w:r>
          </w:p>
          <w:p w14:paraId="409D4CC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6D977FC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onst brightness = </w:t>
            </w:r>
            <w:proofErr w:type="spellStart"/>
            <w:r w:rsidRPr="0056716D">
              <w:rPr>
                <w:szCs w:val="28"/>
                <w:lang w:val="en-US"/>
              </w:rPr>
              <w:t>Math.round</w:t>
            </w:r>
            <w:proofErr w:type="spellEnd"/>
            <w:r w:rsidRPr="0056716D">
              <w:rPr>
                <w:szCs w:val="28"/>
                <w:lang w:val="en-US"/>
              </w:rPr>
              <w:t>((</w:t>
            </w:r>
            <w:proofErr w:type="spellStart"/>
            <w:r w:rsidRPr="0056716D">
              <w:rPr>
                <w:szCs w:val="28"/>
                <w:lang w:val="en-US"/>
              </w:rPr>
              <w:t>cInv</w:t>
            </w:r>
            <w:proofErr w:type="spellEnd"/>
            <w:r w:rsidRPr="0056716D">
              <w:rPr>
                <w:szCs w:val="28"/>
                <w:lang w:val="en-US"/>
              </w:rPr>
              <w:t xml:space="preserve"> + </w:t>
            </w:r>
            <w:proofErr w:type="spellStart"/>
            <w:r w:rsidRPr="0056716D">
              <w:rPr>
                <w:szCs w:val="28"/>
                <w:lang w:val="en-US"/>
              </w:rPr>
              <w:t>mInv</w:t>
            </w:r>
            <w:proofErr w:type="spellEnd"/>
            <w:r w:rsidRPr="0056716D">
              <w:rPr>
                <w:szCs w:val="28"/>
                <w:lang w:val="en-US"/>
              </w:rPr>
              <w:t xml:space="preserve"> + </w:t>
            </w:r>
            <w:proofErr w:type="spellStart"/>
            <w:r w:rsidRPr="0056716D">
              <w:rPr>
                <w:szCs w:val="28"/>
                <w:lang w:val="en-US"/>
              </w:rPr>
              <w:t>yInv</w:t>
            </w:r>
            <w:proofErr w:type="spellEnd"/>
            <w:r w:rsidRPr="0056716D">
              <w:rPr>
                <w:szCs w:val="28"/>
                <w:lang w:val="en-US"/>
              </w:rPr>
              <w:t xml:space="preserve"> + </w:t>
            </w:r>
            <w:proofErr w:type="spellStart"/>
            <w:r w:rsidRPr="0056716D">
              <w:rPr>
                <w:szCs w:val="28"/>
                <w:lang w:val="en-US"/>
              </w:rPr>
              <w:t>kInv</w:t>
            </w:r>
            <w:proofErr w:type="spellEnd"/>
            <w:r w:rsidRPr="0056716D">
              <w:rPr>
                <w:szCs w:val="28"/>
                <w:lang w:val="en-US"/>
              </w:rPr>
              <w:t>) / 4 * 255);</w:t>
            </w:r>
          </w:p>
          <w:p w14:paraId="680EE8E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histogramBrightness</w:t>
            </w:r>
            <w:proofErr w:type="spellEnd"/>
            <w:r w:rsidRPr="0056716D">
              <w:rPr>
                <w:szCs w:val="28"/>
                <w:lang w:val="en-US"/>
              </w:rPr>
              <w:t>[brightness]++;</w:t>
            </w:r>
          </w:p>
          <w:p w14:paraId="1F0B16A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</w:t>
            </w:r>
          </w:p>
          <w:p w14:paraId="076FF75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6D7121D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tx.putImageData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</w:t>
            </w:r>
            <w:proofErr w:type="spellStart"/>
            <w:r w:rsidRPr="0056716D">
              <w:rPr>
                <w:szCs w:val="28"/>
                <w:lang w:val="en-US"/>
              </w:rPr>
              <w:t>imageData</w:t>
            </w:r>
            <w:proofErr w:type="spellEnd"/>
            <w:r w:rsidRPr="0056716D">
              <w:rPr>
                <w:szCs w:val="28"/>
                <w:lang w:val="en-US"/>
              </w:rPr>
              <w:t>, 0, 0);</w:t>
            </w:r>
          </w:p>
          <w:p w14:paraId="282D2A4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processedIma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</w:t>
            </w:r>
            <w:proofErr w:type="spellStart"/>
            <w:r w:rsidRPr="0056716D">
              <w:rPr>
                <w:szCs w:val="28"/>
                <w:lang w:val="en-US"/>
              </w:rPr>
              <w:t>canvas.toDataURL</w:t>
            </w:r>
            <w:proofErr w:type="spellEnd"/>
            <w:r w:rsidRPr="0056716D">
              <w:rPr>
                <w:szCs w:val="28"/>
                <w:lang w:val="en-US"/>
              </w:rPr>
              <w:t>();</w:t>
            </w:r>
          </w:p>
          <w:p w14:paraId="67BAA29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7DFCE77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const max =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Math.max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</w:p>
          <w:p w14:paraId="6A4924F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...</w:t>
            </w:r>
            <w:proofErr w:type="spellStart"/>
            <w:r w:rsidRPr="0056716D">
              <w:rPr>
                <w:szCs w:val="28"/>
                <w:lang w:val="en-US"/>
              </w:rPr>
              <w:t>histogramBrightness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131CC68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...</w:t>
            </w:r>
            <w:proofErr w:type="spellStart"/>
            <w:r w:rsidRPr="0056716D">
              <w:rPr>
                <w:szCs w:val="28"/>
                <w:lang w:val="en-US"/>
              </w:rPr>
              <w:t>histogramC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51F8902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...</w:t>
            </w:r>
            <w:proofErr w:type="spellStart"/>
            <w:r w:rsidRPr="0056716D">
              <w:rPr>
                <w:szCs w:val="28"/>
                <w:lang w:val="en-US"/>
              </w:rPr>
              <w:t>histogramM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47BF8FC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...</w:t>
            </w:r>
            <w:proofErr w:type="spellStart"/>
            <w:r w:rsidRPr="0056716D">
              <w:rPr>
                <w:szCs w:val="28"/>
                <w:lang w:val="en-US"/>
              </w:rPr>
              <w:t>histogramY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1AFB63B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...</w:t>
            </w:r>
            <w:proofErr w:type="spellStart"/>
            <w:r w:rsidRPr="0056716D">
              <w:rPr>
                <w:szCs w:val="28"/>
                <w:lang w:val="en-US"/>
              </w:rPr>
              <w:t>histogramK</w:t>
            </w:r>
            <w:proofErr w:type="spellEnd"/>
          </w:p>
          <w:p w14:paraId="392D339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);</w:t>
            </w:r>
          </w:p>
          <w:p w14:paraId="1620954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7B0B767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Data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{</w:t>
            </w:r>
          </w:p>
          <w:p w14:paraId="01CCC3D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Brightness: </w:t>
            </w:r>
            <w:proofErr w:type="spellStart"/>
            <w:r w:rsidRPr="0056716D">
              <w:rPr>
                <w:szCs w:val="28"/>
                <w:lang w:val="en-US"/>
              </w:rPr>
              <w:t>histogramBrightness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2781FED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: </w:t>
            </w:r>
            <w:proofErr w:type="spellStart"/>
            <w:r w:rsidRPr="0056716D">
              <w:rPr>
                <w:szCs w:val="28"/>
                <w:lang w:val="en-US"/>
              </w:rPr>
              <w:t>histogramC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4119B7D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  M: </w:t>
            </w:r>
            <w:proofErr w:type="spellStart"/>
            <w:r w:rsidRPr="0056716D">
              <w:rPr>
                <w:szCs w:val="28"/>
                <w:lang w:val="en-US"/>
              </w:rPr>
              <w:t>histogramM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12ADFBF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Y: </w:t>
            </w:r>
            <w:proofErr w:type="spellStart"/>
            <w:r w:rsidRPr="0056716D">
              <w:rPr>
                <w:szCs w:val="28"/>
                <w:lang w:val="en-US"/>
              </w:rPr>
              <w:t>histogramY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37A7CBD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K: </w:t>
            </w:r>
            <w:proofErr w:type="spellStart"/>
            <w:r w:rsidRPr="0056716D">
              <w:rPr>
                <w:szCs w:val="28"/>
                <w:lang w:val="en-US"/>
              </w:rPr>
              <w:t>histogramK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3B437E7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;</w:t>
            </w:r>
          </w:p>
          <w:p w14:paraId="2756D3F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Scal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max &gt; 0 ? </w:t>
            </w:r>
            <w:proofErr w:type="spellStart"/>
            <w:r w:rsidRPr="0056716D">
              <w:rPr>
                <w:szCs w:val="28"/>
                <w:lang w:val="en-US"/>
              </w:rPr>
              <w:t>this.histogramHeight</w:t>
            </w:r>
            <w:proofErr w:type="spellEnd"/>
            <w:r w:rsidRPr="0056716D">
              <w:rPr>
                <w:szCs w:val="28"/>
                <w:lang w:val="en-US"/>
              </w:rPr>
              <w:t xml:space="preserve"> / max : 1;</w:t>
            </w:r>
          </w:p>
          <w:p w14:paraId="490EDB4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},</w:t>
            </w:r>
          </w:p>
          <w:p w14:paraId="59FE711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updateHistogram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  <w:r w:rsidRPr="0056716D">
              <w:rPr>
                <w:szCs w:val="28"/>
                <w:lang w:val="en-US"/>
              </w:rPr>
              <w:t>) {},</w:t>
            </w:r>
          </w:p>
          <w:p w14:paraId="1145010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},</w:t>
            </w:r>
          </w:p>
          <w:p w14:paraId="1F445D0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</w:t>
            </w:r>
            <w:proofErr w:type="gramStart"/>
            <w:r w:rsidRPr="0056716D">
              <w:rPr>
                <w:szCs w:val="28"/>
                <w:lang w:val="en-US"/>
              </w:rPr>
              <w:t>render(</w:t>
            </w:r>
            <w:proofErr w:type="gramEnd"/>
            <w:r w:rsidRPr="0056716D">
              <w:rPr>
                <w:szCs w:val="28"/>
                <w:lang w:val="en-US"/>
              </w:rPr>
              <w:t>) {</w:t>
            </w:r>
          </w:p>
          <w:p w14:paraId="1CB2A5D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fileInput</w:t>
            </w:r>
            <w:proofErr w:type="spellEnd"/>
            <w:r w:rsidRPr="0056716D">
              <w:rPr>
                <w:szCs w:val="28"/>
                <w:lang w:val="en-US"/>
              </w:rPr>
              <w:t xml:space="preserve"> =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input", {</w:t>
            </w:r>
          </w:p>
          <w:p w14:paraId="0C904AE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id: "file",</w:t>
            </w:r>
          </w:p>
          <w:p w14:paraId="16970D3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type: "file",</w:t>
            </w:r>
          </w:p>
          <w:p w14:paraId="3BE2A36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r w:rsidRPr="0056716D">
              <w:rPr>
                <w:szCs w:val="28"/>
                <w:lang w:val="en-US"/>
              </w:rPr>
              <w:t>onChange</w:t>
            </w:r>
            <w:proofErr w:type="spellEnd"/>
            <w:r w:rsidRPr="0056716D">
              <w:rPr>
                <w:szCs w:val="28"/>
                <w:lang w:val="en-US"/>
              </w:rPr>
              <w:t xml:space="preserve">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andleFileChan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00A3E85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});</w:t>
            </w:r>
          </w:p>
          <w:p w14:paraId="2B14E20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5B2F84D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imageElement</w:t>
            </w:r>
            <w:proofErr w:type="spellEnd"/>
            <w:r w:rsidRPr="0056716D">
              <w:rPr>
                <w:szCs w:val="28"/>
                <w:lang w:val="en-US"/>
              </w:rPr>
              <w:t xml:space="preserve"> =</w:t>
            </w:r>
          </w:p>
          <w:p w14:paraId="4907820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Src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&amp;&amp;</w:t>
            </w:r>
          </w:p>
          <w:p w14:paraId="40145A4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</w:t>
            </w:r>
            <w:proofErr w:type="spellStart"/>
            <w:r w:rsidRPr="0056716D">
              <w:rPr>
                <w:szCs w:val="28"/>
                <w:lang w:val="en-US"/>
              </w:rPr>
              <w:t>img</w:t>
            </w:r>
            <w:proofErr w:type="spellEnd"/>
            <w:r w:rsidRPr="0056716D">
              <w:rPr>
                <w:szCs w:val="28"/>
                <w:lang w:val="en-US"/>
              </w:rPr>
              <w:t>", {</w:t>
            </w:r>
          </w:p>
          <w:p w14:paraId="67D91D4D" w14:textId="77777777" w:rsidR="0056716D" w:rsidRPr="003E4A72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src</w:t>
            </w:r>
            <w:proofErr w:type="spellEnd"/>
            <w:r w:rsidRPr="003E4A72">
              <w:rPr>
                <w:szCs w:val="28"/>
                <w:lang w:val="en-US"/>
              </w:rPr>
              <w:t xml:space="preserve">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</w:t>
            </w:r>
            <w:r w:rsidRPr="003E4A72">
              <w:rPr>
                <w:szCs w:val="28"/>
                <w:lang w:val="en-US"/>
              </w:rPr>
              <w:t>.</w:t>
            </w:r>
            <w:r w:rsidRPr="0056716D">
              <w:rPr>
                <w:szCs w:val="28"/>
                <w:lang w:val="en-US"/>
              </w:rPr>
              <w:t>imageSrc</w:t>
            </w:r>
            <w:proofErr w:type="spellEnd"/>
            <w:proofErr w:type="gramEnd"/>
            <w:r w:rsidRPr="003E4A72">
              <w:rPr>
                <w:szCs w:val="28"/>
                <w:lang w:val="en-US"/>
              </w:rPr>
              <w:t>,</w:t>
            </w:r>
          </w:p>
          <w:p w14:paraId="0F46114E" w14:textId="77777777" w:rsidR="0056716D" w:rsidRPr="003E4A72" w:rsidRDefault="0056716D" w:rsidP="0056716D">
            <w:pPr>
              <w:rPr>
                <w:szCs w:val="28"/>
                <w:lang w:val="en-US"/>
              </w:rPr>
            </w:pPr>
            <w:r w:rsidRPr="003E4A72">
              <w:rPr>
                <w:szCs w:val="28"/>
                <w:lang w:val="en-US"/>
              </w:rPr>
              <w:t xml:space="preserve">            </w:t>
            </w:r>
            <w:r w:rsidRPr="0056716D">
              <w:rPr>
                <w:szCs w:val="28"/>
                <w:lang w:val="en-US"/>
              </w:rPr>
              <w:t>alt</w:t>
            </w:r>
            <w:r w:rsidRPr="003E4A72">
              <w:rPr>
                <w:szCs w:val="28"/>
                <w:lang w:val="en-US"/>
              </w:rPr>
              <w:t>: "</w:t>
            </w:r>
            <w:r w:rsidRPr="0056716D">
              <w:rPr>
                <w:szCs w:val="28"/>
              </w:rPr>
              <w:t>Загруженное</w:t>
            </w:r>
            <w:r w:rsidRPr="003E4A72">
              <w:rPr>
                <w:szCs w:val="28"/>
                <w:lang w:val="en-US"/>
              </w:rPr>
              <w:t xml:space="preserve"> </w:t>
            </w:r>
            <w:r w:rsidRPr="0056716D">
              <w:rPr>
                <w:szCs w:val="28"/>
              </w:rPr>
              <w:t>изображение</w:t>
            </w:r>
            <w:r w:rsidRPr="003E4A72">
              <w:rPr>
                <w:szCs w:val="28"/>
                <w:lang w:val="en-US"/>
              </w:rPr>
              <w:t>",</w:t>
            </w:r>
          </w:p>
          <w:p w14:paraId="0E129A4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3E4A72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onLoad</w:t>
            </w:r>
            <w:proofErr w:type="spellEnd"/>
            <w:r w:rsidRPr="0056716D">
              <w:rPr>
                <w:szCs w:val="28"/>
                <w:lang w:val="en-US"/>
              </w:rPr>
              <w:t xml:space="preserve">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processIma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7AB47CF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);</w:t>
            </w:r>
          </w:p>
          <w:p w14:paraId="7929EE6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58AC094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processedImage</w:t>
            </w:r>
            <w:proofErr w:type="spellEnd"/>
            <w:r w:rsidRPr="0056716D">
              <w:rPr>
                <w:szCs w:val="28"/>
                <w:lang w:val="en-US"/>
              </w:rPr>
              <w:t xml:space="preserve"> =</w:t>
            </w:r>
          </w:p>
          <w:p w14:paraId="5AED18F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processedIma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&amp;&amp;</w:t>
            </w:r>
          </w:p>
          <w:p w14:paraId="54E2FD8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</w:p>
          <w:p w14:paraId="23257A1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"</w:t>
            </w:r>
            <w:proofErr w:type="spellStart"/>
            <w:r w:rsidRPr="0056716D">
              <w:rPr>
                <w:szCs w:val="28"/>
                <w:lang w:val="en-US"/>
              </w:rPr>
              <w:t>svg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6FCA825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{ width</w:t>
            </w:r>
            <w:proofErr w:type="gramEnd"/>
            <w:r w:rsidRPr="0056716D">
              <w:rPr>
                <w:szCs w:val="28"/>
                <w:lang w:val="en-US"/>
              </w:rPr>
              <w:t xml:space="preserve">: </w:t>
            </w:r>
            <w:proofErr w:type="spellStart"/>
            <w:r w:rsidRPr="0056716D">
              <w:rPr>
                <w:szCs w:val="28"/>
                <w:lang w:val="en-US"/>
              </w:rPr>
              <w:t>this.imageWidth</w:t>
            </w:r>
            <w:proofErr w:type="spellEnd"/>
            <w:r w:rsidRPr="0056716D">
              <w:rPr>
                <w:szCs w:val="28"/>
                <w:lang w:val="en-US"/>
              </w:rPr>
              <w:t xml:space="preserve">, height: </w:t>
            </w:r>
            <w:proofErr w:type="spellStart"/>
            <w:r w:rsidRPr="0056716D">
              <w:rPr>
                <w:szCs w:val="28"/>
                <w:lang w:val="en-US"/>
              </w:rPr>
              <w:t>this.imageHeight</w:t>
            </w:r>
            <w:proofErr w:type="spellEnd"/>
            <w:r w:rsidRPr="0056716D">
              <w:rPr>
                <w:szCs w:val="28"/>
                <w:lang w:val="en-US"/>
              </w:rPr>
              <w:t>, style: "border: solid 1px #999;" },</w:t>
            </w:r>
          </w:p>
          <w:p w14:paraId="46F78C0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[</w:t>
            </w:r>
          </w:p>
          <w:p w14:paraId="21C4314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image", {</w:t>
            </w:r>
          </w:p>
          <w:p w14:paraId="7EA33BD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</w:t>
            </w:r>
            <w:proofErr w:type="spellStart"/>
            <w:r w:rsidRPr="0056716D">
              <w:rPr>
                <w:szCs w:val="28"/>
                <w:lang w:val="en-US"/>
              </w:rPr>
              <w:t>href</w:t>
            </w:r>
            <w:proofErr w:type="spellEnd"/>
            <w:r w:rsidRPr="0056716D">
              <w:rPr>
                <w:szCs w:val="28"/>
                <w:lang w:val="en-US"/>
              </w:rPr>
              <w:t xml:space="preserve">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processedImag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573CB40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width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Width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4ED243A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height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imageHeigh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737B68B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}),</w:t>
            </w:r>
          </w:p>
          <w:p w14:paraId="606C192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]</w:t>
            </w:r>
          </w:p>
          <w:p w14:paraId="2E0DD8B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);</w:t>
            </w:r>
          </w:p>
          <w:p w14:paraId="643ECAE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57F9E5A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brightnessHistogram</w:t>
            </w:r>
            <w:proofErr w:type="spellEnd"/>
            <w:r w:rsidRPr="0056716D">
              <w:rPr>
                <w:szCs w:val="28"/>
                <w:lang w:val="en-US"/>
              </w:rPr>
              <w:t xml:space="preserve"> =</w:t>
            </w:r>
          </w:p>
          <w:p w14:paraId="28EB9E7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== "brightness" &amp;&amp;</w:t>
            </w:r>
          </w:p>
          <w:p w14:paraId="722C206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</w:p>
          <w:p w14:paraId="21E457C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"</w:t>
            </w:r>
            <w:proofErr w:type="spellStart"/>
            <w:r w:rsidRPr="0056716D">
              <w:rPr>
                <w:szCs w:val="28"/>
                <w:lang w:val="en-US"/>
              </w:rPr>
              <w:t>svg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50083C0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{ class</w:t>
            </w:r>
            <w:proofErr w:type="gramEnd"/>
            <w:r w:rsidRPr="0056716D">
              <w:rPr>
                <w:szCs w:val="28"/>
                <w:lang w:val="en-US"/>
              </w:rPr>
              <w:t xml:space="preserve">: "histogram", width: 512, height: </w:t>
            </w:r>
            <w:proofErr w:type="spellStart"/>
            <w:r w:rsidRPr="0056716D">
              <w:rPr>
                <w:szCs w:val="28"/>
                <w:lang w:val="en-US"/>
              </w:rPr>
              <w:t>this.histogramHeight</w:t>
            </w:r>
            <w:proofErr w:type="spellEnd"/>
            <w:r w:rsidRPr="0056716D">
              <w:rPr>
                <w:szCs w:val="28"/>
                <w:lang w:val="en-US"/>
              </w:rPr>
              <w:t xml:space="preserve"> },</w:t>
            </w:r>
          </w:p>
          <w:p w14:paraId="66F4482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Data.Brightness.map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  <w:r w:rsidRPr="0056716D">
              <w:rPr>
                <w:szCs w:val="28"/>
                <w:lang w:val="en-US"/>
              </w:rPr>
              <w:t>(value, index) =&gt;</w:t>
            </w:r>
          </w:p>
          <w:p w14:paraId="448148C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</w:t>
            </w:r>
            <w:proofErr w:type="spellStart"/>
            <w:r w:rsidRPr="0056716D">
              <w:rPr>
                <w:szCs w:val="28"/>
                <w:lang w:val="en-US"/>
              </w:rPr>
              <w:t>rect</w:t>
            </w:r>
            <w:proofErr w:type="spellEnd"/>
            <w:r w:rsidRPr="0056716D">
              <w:rPr>
                <w:szCs w:val="28"/>
                <w:lang w:val="en-US"/>
              </w:rPr>
              <w:t>", {</w:t>
            </w:r>
          </w:p>
          <w:p w14:paraId="2ED0D14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key: `b-${index}`,</w:t>
            </w:r>
          </w:p>
          <w:p w14:paraId="1BF88CD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x: index * 2,</w:t>
            </w:r>
          </w:p>
          <w:p w14:paraId="2940195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y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Heigh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- value * </w:t>
            </w:r>
            <w:proofErr w:type="spellStart"/>
            <w:r w:rsidRPr="0056716D">
              <w:rPr>
                <w:szCs w:val="28"/>
                <w:lang w:val="en-US"/>
              </w:rPr>
              <w:t>this.histogramScale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1B1883B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width: 2,</w:t>
            </w:r>
          </w:p>
          <w:p w14:paraId="1681889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height: value *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Scal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026156B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      fill: "gray",</w:t>
            </w:r>
          </w:p>
          <w:p w14:paraId="6B4909E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})</w:t>
            </w:r>
          </w:p>
          <w:p w14:paraId="6C0E48D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)</w:t>
            </w:r>
          </w:p>
          <w:p w14:paraId="7B0E954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);</w:t>
            </w:r>
          </w:p>
          <w:p w14:paraId="7982F31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2FB532F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cmykHistogram</w:t>
            </w:r>
            <w:proofErr w:type="spellEnd"/>
            <w:r w:rsidRPr="0056716D">
              <w:rPr>
                <w:szCs w:val="28"/>
                <w:lang w:val="en-US"/>
              </w:rPr>
              <w:t xml:space="preserve"> =</w:t>
            </w:r>
          </w:p>
          <w:p w14:paraId="5570233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==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 &amp;&amp;</w:t>
            </w:r>
          </w:p>
          <w:p w14:paraId="4A02C7E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</w:p>
          <w:p w14:paraId="67BB85C3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"</w:t>
            </w:r>
            <w:proofErr w:type="spellStart"/>
            <w:r w:rsidRPr="0056716D">
              <w:rPr>
                <w:szCs w:val="28"/>
                <w:lang w:val="en-US"/>
              </w:rPr>
              <w:t>svg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2007876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{ class</w:t>
            </w:r>
            <w:proofErr w:type="gramEnd"/>
            <w:r w:rsidRPr="0056716D">
              <w:rPr>
                <w:szCs w:val="28"/>
                <w:lang w:val="en-US"/>
              </w:rPr>
              <w:t xml:space="preserve">: "histogram", width: 512, height: </w:t>
            </w:r>
            <w:proofErr w:type="spellStart"/>
            <w:r w:rsidRPr="0056716D">
              <w:rPr>
                <w:szCs w:val="28"/>
                <w:lang w:val="en-US"/>
              </w:rPr>
              <w:t>this.histogramHeight</w:t>
            </w:r>
            <w:proofErr w:type="spellEnd"/>
            <w:r w:rsidRPr="0056716D">
              <w:rPr>
                <w:szCs w:val="28"/>
                <w:lang w:val="en-US"/>
              </w:rPr>
              <w:t xml:space="preserve"> },</w:t>
            </w:r>
          </w:p>
          <w:p w14:paraId="5BE2FE3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["C", "M", "Y", "K"</w:t>
            </w:r>
            <w:proofErr w:type="gramStart"/>
            <w:r w:rsidRPr="0056716D">
              <w:rPr>
                <w:szCs w:val="28"/>
                <w:lang w:val="en-US"/>
              </w:rPr>
              <w:t>].</w:t>
            </w:r>
            <w:proofErr w:type="spellStart"/>
            <w:r w:rsidRPr="0056716D">
              <w:rPr>
                <w:szCs w:val="28"/>
                <w:lang w:val="en-US"/>
              </w:rPr>
              <w:t>flatMap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((channel, </w:t>
            </w:r>
            <w:proofErr w:type="spellStart"/>
            <w:r w:rsidRPr="0056716D">
              <w:rPr>
                <w:szCs w:val="28"/>
                <w:lang w:val="en-US"/>
              </w:rPr>
              <w:t>i</w:t>
            </w:r>
            <w:proofErr w:type="spellEnd"/>
            <w:r w:rsidRPr="0056716D">
              <w:rPr>
                <w:szCs w:val="28"/>
                <w:lang w:val="en-US"/>
              </w:rPr>
              <w:t>) =&gt;</w:t>
            </w:r>
          </w:p>
          <w:p w14:paraId="2E3E945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Data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[channel].map((value, index) =&gt;</w:t>
            </w:r>
          </w:p>
          <w:p w14:paraId="31CD8EB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</w:t>
            </w:r>
            <w:proofErr w:type="spellStart"/>
            <w:r w:rsidRPr="0056716D">
              <w:rPr>
                <w:szCs w:val="28"/>
                <w:lang w:val="en-US"/>
              </w:rPr>
              <w:t>rect</w:t>
            </w:r>
            <w:proofErr w:type="spellEnd"/>
            <w:r w:rsidRPr="0056716D">
              <w:rPr>
                <w:szCs w:val="28"/>
                <w:lang w:val="en-US"/>
              </w:rPr>
              <w:t>", {</w:t>
            </w:r>
          </w:p>
          <w:p w14:paraId="35E8FCC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key: `${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hannel.toLowerCas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()}-${index}`,</w:t>
            </w:r>
          </w:p>
          <w:p w14:paraId="4635AF7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x: index * 2,</w:t>
            </w:r>
          </w:p>
          <w:p w14:paraId="14992DE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y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Height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- value * </w:t>
            </w:r>
            <w:proofErr w:type="spellStart"/>
            <w:r w:rsidRPr="0056716D">
              <w:rPr>
                <w:szCs w:val="28"/>
                <w:lang w:val="en-US"/>
              </w:rPr>
              <w:t>this.histogramScale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5383410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width: 2,</w:t>
            </w:r>
          </w:p>
          <w:p w14:paraId="6D61726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height: value *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Scal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>,</w:t>
            </w:r>
          </w:p>
          <w:p w14:paraId="4E6F4F6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fill:</w:t>
            </w:r>
          </w:p>
          <w:p w14:paraId="1F462F3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channel === "C"</w:t>
            </w:r>
          </w:p>
          <w:p w14:paraId="628DE9B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  ? "cyan"</w:t>
            </w:r>
          </w:p>
          <w:p w14:paraId="794B9C5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  : channel === "M"</w:t>
            </w:r>
          </w:p>
          <w:p w14:paraId="64B9C2C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  ? "magenta"</w:t>
            </w:r>
          </w:p>
          <w:p w14:paraId="4571E17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  : channel === "Y"</w:t>
            </w:r>
          </w:p>
          <w:p w14:paraId="3CE4AE7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    ? "yellow"</w:t>
            </w:r>
          </w:p>
          <w:p w14:paraId="2C06B3B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lastRenderedPageBreak/>
              <w:t xml:space="preserve">                      : "black",</w:t>
            </w:r>
          </w:p>
          <w:p w14:paraId="1829908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  opacity: channel === "K</w:t>
            </w:r>
            <w:proofErr w:type="gramStart"/>
            <w:r w:rsidRPr="0056716D">
              <w:rPr>
                <w:szCs w:val="28"/>
                <w:lang w:val="en-US"/>
              </w:rPr>
              <w:t>" ?</w:t>
            </w:r>
            <w:proofErr w:type="gramEnd"/>
            <w:r w:rsidRPr="0056716D">
              <w:rPr>
                <w:szCs w:val="28"/>
                <w:lang w:val="en-US"/>
              </w:rPr>
              <w:t xml:space="preserve"> </w:t>
            </w:r>
            <w:proofErr w:type="gramStart"/>
            <w:r w:rsidRPr="0056716D">
              <w:rPr>
                <w:szCs w:val="28"/>
                <w:lang w:val="en-US"/>
              </w:rPr>
              <w:t>0.7 :</w:t>
            </w:r>
            <w:proofErr w:type="gramEnd"/>
            <w:r w:rsidRPr="0056716D">
              <w:rPr>
                <w:szCs w:val="28"/>
                <w:lang w:val="en-US"/>
              </w:rPr>
              <w:t xml:space="preserve"> 1,</w:t>
            </w:r>
          </w:p>
          <w:p w14:paraId="0D9A807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  })</w:t>
            </w:r>
          </w:p>
          <w:p w14:paraId="7B3ED42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  )</w:t>
            </w:r>
          </w:p>
          <w:p w14:paraId="345ED41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)</w:t>
            </w:r>
          </w:p>
          <w:p w14:paraId="34FB0EB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);</w:t>
            </w:r>
          </w:p>
          <w:p w14:paraId="1E7010D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4C43E9B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const </w:t>
            </w:r>
            <w:proofErr w:type="spellStart"/>
            <w:r w:rsidRPr="0056716D">
              <w:rPr>
                <w:szCs w:val="28"/>
                <w:lang w:val="en-US"/>
              </w:rPr>
              <w:t>histogramControls</w:t>
            </w:r>
            <w:proofErr w:type="spellEnd"/>
            <w:r w:rsidRPr="0056716D">
              <w:rPr>
                <w:szCs w:val="28"/>
                <w:lang w:val="en-US"/>
              </w:rPr>
              <w:t xml:space="preserve"> =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div", [</w:t>
            </w:r>
          </w:p>
          <w:p w14:paraId="64690B5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input", {</w:t>
            </w:r>
          </w:p>
          <w:p w14:paraId="2CE59D0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id: "brightness",</w:t>
            </w:r>
          </w:p>
          <w:p w14:paraId="7FC57F1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type: "radio",</w:t>
            </w:r>
          </w:p>
          <w:p w14:paraId="56A8762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value: "brightness",</w:t>
            </w:r>
          </w:p>
          <w:p w14:paraId="17C8D0CB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hecked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== "brightness",</w:t>
            </w:r>
          </w:p>
          <w:p w14:paraId="0DFEB871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onChange</w:t>
            </w:r>
            <w:proofErr w:type="spellEnd"/>
            <w:r w:rsidRPr="0056716D">
              <w:rPr>
                <w:szCs w:val="28"/>
                <w:lang w:val="en-US"/>
              </w:rPr>
              <w:t>: () =&gt; (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"brightness"),</w:t>
            </w:r>
          </w:p>
          <w:p w14:paraId="7FF67F7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),</w:t>
            </w:r>
          </w:p>
          <w:p w14:paraId="2E85162E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label", { for: "brightness" }, "</w:t>
            </w:r>
            <w:proofErr w:type="spellStart"/>
            <w:r w:rsidRPr="0056716D">
              <w:rPr>
                <w:szCs w:val="28"/>
                <w:lang w:val="en-US"/>
              </w:rPr>
              <w:t>Яркость</w:t>
            </w:r>
            <w:proofErr w:type="spellEnd"/>
            <w:r w:rsidRPr="0056716D">
              <w:rPr>
                <w:szCs w:val="28"/>
                <w:lang w:val="en-US"/>
              </w:rPr>
              <w:t>"),</w:t>
            </w:r>
          </w:p>
          <w:p w14:paraId="42B0B8A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input", {</w:t>
            </w:r>
          </w:p>
          <w:p w14:paraId="10A8C59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id: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35B22E4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type: "radio",</w:t>
            </w:r>
          </w:p>
          <w:p w14:paraId="0FA5C7D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value: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65EF399F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checked: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==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,</w:t>
            </w:r>
          </w:p>
          <w:p w14:paraId="2582786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onChange</w:t>
            </w:r>
            <w:proofErr w:type="spellEnd"/>
            <w:r w:rsidRPr="0056716D">
              <w:rPr>
                <w:szCs w:val="28"/>
                <w:lang w:val="en-US"/>
              </w:rPr>
              <w:t>: () =&gt; (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this.histogramMode</w:t>
            </w:r>
            <w:proofErr w:type="spellEnd"/>
            <w:proofErr w:type="gramEnd"/>
            <w:r w:rsidRPr="0056716D">
              <w:rPr>
                <w:szCs w:val="28"/>
                <w:lang w:val="en-US"/>
              </w:rPr>
              <w:t xml:space="preserve"> =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),</w:t>
            </w:r>
          </w:p>
          <w:p w14:paraId="1951F9FC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}),</w:t>
            </w:r>
          </w:p>
          <w:p w14:paraId="78F007F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label", { for: "</w:t>
            </w:r>
            <w:proofErr w:type="spellStart"/>
            <w:r w:rsidRPr="0056716D">
              <w:rPr>
                <w:szCs w:val="28"/>
                <w:lang w:val="en-US"/>
              </w:rPr>
              <w:t>cmyk</w:t>
            </w:r>
            <w:proofErr w:type="spellEnd"/>
            <w:r w:rsidRPr="0056716D">
              <w:rPr>
                <w:szCs w:val="28"/>
                <w:lang w:val="en-US"/>
              </w:rPr>
              <w:t>" }, "</w:t>
            </w:r>
            <w:proofErr w:type="spellStart"/>
            <w:r w:rsidRPr="0056716D">
              <w:rPr>
                <w:szCs w:val="28"/>
                <w:lang w:val="en-US"/>
              </w:rPr>
              <w:t>Цвет</w:t>
            </w:r>
            <w:proofErr w:type="spellEnd"/>
            <w:r w:rsidRPr="0056716D">
              <w:rPr>
                <w:szCs w:val="28"/>
                <w:lang w:val="en-US"/>
              </w:rPr>
              <w:t xml:space="preserve"> (CMYK)"),</w:t>
            </w:r>
          </w:p>
          <w:p w14:paraId="2B6EA39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]);</w:t>
            </w:r>
          </w:p>
          <w:p w14:paraId="4E8794E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42674338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return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div", { id: "hist" }, [</w:t>
            </w:r>
          </w:p>
          <w:p w14:paraId="0E8AA020" w14:textId="77777777" w:rsidR="0056716D" w:rsidRPr="0056716D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</w:t>
            </w:r>
            <w:r w:rsidRPr="0056716D">
              <w:rPr>
                <w:szCs w:val="28"/>
              </w:rPr>
              <w:t>(</w:t>
            </w:r>
            <w:proofErr w:type="gramEnd"/>
            <w:r w:rsidRPr="0056716D">
              <w:rPr>
                <w:szCs w:val="28"/>
              </w:rPr>
              <w:t>"</w:t>
            </w:r>
            <w:r w:rsidRPr="0056716D">
              <w:rPr>
                <w:szCs w:val="28"/>
                <w:lang w:val="en-US"/>
              </w:rPr>
              <w:t>div</w:t>
            </w:r>
            <w:r w:rsidRPr="0056716D">
              <w:rPr>
                <w:szCs w:val="28"/>
              </w:rPr>
              <w:t xml:space="preserve">", { </w:t>
            </w:r>
            <w:r w:rsidRPr="0056716D">
              <w:rPr>
                <w:szCs w:val="28"/>
                <w:lang w:val="en-US"/>
              </w:rPr>
              <w:t>class</w:t>
            </w:r>
            <w:r w:rsidRPr="0056716D">
              <w:rPr>
                <w:szCs w:val="28"/>
              </w:rPr>
              <w:t>: "</w:t>
            </w:r>
            <w:r w:rsidRPr="0056716D">
              <w:rPr>
                <w:szCs w:val="28"/>
                <w:lang w:val="en-US"/>
              </w:rPr>
              <w:t>card</w:t>
            </w:r>
            <w:r w:rsidRPr="0056716D">
              <w:rPr>
                <w:szCs w:val="28"/>
              </w:rPr>
              <w:t>" }, [</w:t>
            </w:r>
          </w:p>
          <w:p w14:paraId="772DAADD" w14:textId="77777777" w:rsidR="0056716D" w:rsidRPr="0056716D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h</w:t>
            </w:r>
            <w:r w:rsidRPr="0056716D">
              <w:rPr>
                <w:szCs w:val="28"/>
              </w:rPr>
              <w:t>(</w:t>
            </w:r>
            <w:proofErr w:type="gramEnd"/>
            <w:r w:rsidRPr="0056716D">
              <w:rPr>
                <w:szCs w:val="28"/>
              </w:rPr>
              <w:t>"</w:t>
            </w:r>
            <w:r w:rsidRPr="0056716D">
              <w:rPr>
                <w:szCs w:val="28"/>
                <w:lang w:val="en-US"/>
              </w:rPr>
              <w:t>p</w:t>
            </w:r>
            <w:r w:rsidRPr="0056716D">
              <w:rPr>
                <w:szCs w:val="28"/>
              </w:rPr>
              <w:t>", {}, "Выберите изображение из файла"),</w:t>
            </w:r>
          </w:p>
          <w:p w14:paraId="2E00C5D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fileInput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6EB19B3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h("</w:t>
            </w:r>
            <w:proofErr w:type="spellStart"/>
            <w:r w:rsidRPr="0056716D">
              <w:rPr>
                <w:szCs w:val="28"/>
                <w:lang w:val="en-US"/>
              </w:rPr>
              <w:t>br</w:t>
            </w:r>
            <w:proofErr w:type="spellEnd"/>
            <w:r w:rsidRPr="0056716D">
              <w:rPr>
                <w:szCs w:val="28"/>
                <w:lang w:val="en-US"/>
              </w:rPr>
              <w:t>"),</w:t>
            </w:r>
          </w:p>
          <w:p w14:paraId="2E9BB6D0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imageElement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26C127E6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]),</w:t>
            </w:r>
          </w:p>
          <w:p w14:paraId="5B247054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div", { class: "card" }, [</w:t>
            </w:r>
          </w:p>
          <w:p w14:paraId="1FF63530" w14:textId="77777777" w:rsidR="0056716D" w:rsidRPr="003E4A72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h</w:t>
            </w:r>
            <w:r w:rsidRPr="003E4A72">
              <w:rPr>
                <w:szCs w:val="28"/>
                <w:lang w:val="en-US"/>
              </w:rPr>
              <w:t>(</w:t>
            </w:r>
            <w:proofErr w:type="gramEnd"/>
            <w:r w:rsidRPr="003E4A72">
              <w:rPr>
                <w:szCs w:val="28"/>
                <w:lang w:val="en-US"/>
              </w:rPr>
              <w:t>"</w:t>
            </w:r>
            <w:r w:rsidRPr="0056716D">
              <w:rPr>
                <w:szCs w:val="28"/>
                <w:lang w:val="en-US"/>
              </w:rPr>
              <w:t>p</w:t>
            </w:r>
            <w:r w:rsidRPr="003E4A72">
              <w:rPr>
                <w:szCs w:val="28"/>
                <w:lang w:val="en-US"/>
              </w:rPr>
              <w:t>", {}, "</w:t>
            </w:r>
            <w:r w:rsidRPr="0056716D">
              <w:rPr>
                <w:szCs w:val="28"/>
              </w:rPr>
              <w:t>Результат</w:t>
            </w:r>
            <w:r w:rsidRPr="003E4A72">
              <w:rPr>
                <w:szCs w:val="28"/>
                <w:lang w:val="en-US"/>
              </w:rPr>
              <w:t xml:space="preserve"> </w:t>
            </w:r>
            <w:r w:rsidRPr="0056716D">
              <w:rPr>
                <w:szCs w:val="28"/>
              </w:rPr>
              <w:t>инверсии</w:t>
            </w:r>
            <w:r w:rsidRPr="003E4A72">
              <w:rPr>
                <w:szCs w:val="28"/>
                <w:lang w:val="en-US"/>
              </w:rPr>
              <w:t xml:space="preserve"> (</w:t>
            </w:r>
            <w:r w:rsidRPr="0056716D">
              <w:rPr>
                <w:szCs w:val="28"/>
                <w:lang w:val="en-US"/>
              </w:rPr>
              <w:t>CMYK</w:t>
            </w:r>
            <w:r w:rsidRPr="003E4A72">
              <w:rPr>
                <w:szCs w:val="28"/>
                <w:lang w:val="en-US"/>
              </w:rPr>
              <w:t>)"),</w:t>
            </w:r>
          </w:p>
          <w:p w14:paraId="436330C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3E4A72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processedImage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4F5320E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]),</w:t>
            </w:r>
          </w:p>
          <w:p w14:paraId="43230DBF" w14:textId="77777777" w:rsidR="0056716D" w:rsidRPr="003E4A72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  <w:lang w:val="en-US"/>
              </w:rPr>
              <w:t xml:space="preserve">          </w:t>
            </w:r>
            <w:proofErr w:type="gramStart"/>
            <w:r w:rsidRPr="0056716D">
              <w:rPr>
                <w:szCs w:val="28"/>
                <w:lang w:val="en-US"/>
              </w:rPr>
              <w:t>h</w:t>
            </w:r>
            <w:r w:rsidRPr="003E4A72">
              <w:rPr>
                <w:szCs w:val="28"/>
              </w:rPr>
              <w:t>(</w:t>
            </w:r>
            <w:proofErr w:type="gramEnd"/>
            <w:r w:rsidRPr="003E4A72">
              <w:rPr>
                <w:szCs w:val="28"/>
              </w:rPr>
              <w:t>"</w:t>
            </w:r>
            <w:r w:rsidRPr="0056716D">
              <w:rPr>
                <w:szCs w:val="28"/>
                <w:lang w:val="en-US"/>
              </w:rPr>
              <w:t>div</w:t>
            </w:r>
            <w:r w:rsidRPr="003E4A72">
              <w:rPr>
                <w:szCs w:val="28"/>
              </w:rPr>
              <w:t xml:space="preserve">", { </w:t>
            </w:r>
            <w:r w:rsidRPr="0056716D">
              <w:rPr>
                <w:szCs w:val="28"/>
                <w:lang w:val="en-US"/>
              </w:rPr>
              <w:t>class</w:t>
            </w:r>
            <w:r w:rsidRPr="003E4A72">
              <w:rPr>
                <w:szCs w:val="28"/>
              </w:rPr>
              <w:t>: "</w:t>
            </w:r>
            <w:r w:rsidRPr="0056716D">
              <w:rPr>
                <w:szCs w:val="28"/>
                <w:lang w:val="en-US"/>
              </w:rPr>
              <w:t>card</w:t>
            </w:r>
            <w:r w:rsidRPr="003E4A72">
              <w:rPr>
                <w:szCs w:val="28"/>
              </w:rPr>
              <w:t>" }, [</w:t>
            </w:r>
          </w:p>
          <w:p w14:paraId="32D33693" w14:textId="77777777" w:rsidR="0056716D" w:rsidRPr="0056716D" w:rsidRDefault="0056716D" w:rsidP="0056716D">
            <w:pPr>
              <w:rPr>
                <w:szCs w:val="28"/>
              </w:rPr>
            </w:pPr>
            <w:r w:rsidRPr="003E4A72">
              <w:rPr>
                <w:szCs w:val="28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h</w:t>
            </w:r>
            <w:r w:rsidRPr="0056716D">
              <w:rPr>
                <w:szCs w:val="28"/>
              </w:rPr>
              <w:t>(</w:t>
            </w:r>
            <w:proofErr w:type="gramEnd"/>
            <w:r w:rsidRPr="0056716D">
              <w:rPr>
                <w:szCs w:val="28"/>
              </w:rPr>
              <w:t>"</w:t>
            </w:r>
            <w:r w:rsidRPr="0056716D">
              <w:rPr>
                <w:szCs w:val="28"/>
                <w:lang w:val="en-US"/>
              </w:rPr>
              <w:t>p</w:t>
            </w:r>
            <w:r w:rsidRPr="0056716D">
              <w:rPr>
                <w:szCs w:val="28"/>
              </w:rPr>
              <w:t>", {}, "Режим отображения гистограммы:"),</w:t>
            </w:r>
          </w:p>
          <w:p w14:paraId="6BE1653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histogramControls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40F5CC1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gramStart"/>
            <w:r w:rsidRPr="0056716D">
              <w:rPr>
                <w:szCs w:val="28"/>
                <w:lang w:val="en-US"/>
              </w:rPr>
              <w:t>h(</w:t>
            </w:r>
            <w:proofErr w:type="gramEnd"/>
            <w:r w:rsidRPr="0056716D">
              <w:rPr>
                <w:szCs w:val="28"/>
                <w:lang w:val="en-US"/>
              </w:rPr>
              <w:t>"p", {}, "</w:t>
            </w:r>
            <w:proofErr w:type="spellStart"/>
            <w:r w:rsidRPr="0056716D">
              <w:rPr>
                <w:szCs w:val="28"/>
                <w:lang w:val="en-US"/>
              </w:rPr>
              <w:t>Гистограмма</w:t>
            </w:r>
            <w:proofErr w:type="spellEnd"/>
            <w:r w:rsidRPr="0056716D">
              <w:rPr>
                <w:szCs w:val="28"/>
                <w:lang w:val="en-US"/>
              </w:rPr>
              <w:t>:"),</w:t>
            </w:r>
          </w:p>
          <w:p w14:paraId="30A2B29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  </w:t>
            </w:r>
            <w:proofErr w:type="spellStart"/>
            <w:r w:rsidRPr="0056716D">
              <w:rPr>
                <w:szCs w:val="28"/>
                <w:lang w:val="en-US"/>
              </w:rPr>
              <w:t>brightnessHistogram</w:t>
            </w:r>
            <w:proofErr w:type="spellEnd"/>
            <w:r w:rsidRPr="0056716D">
              <w:rPr>
                <w:szCs w:val="28"/>
                <w:lang w:val="en-US"/>
              </w:rPr>
              <w:t xml:space="preserve"> || </w:t>
            </w:r>
            <w:proofErr w:type="spellStart"/>
            <w:r w:rsidRPr="0056716D">
              <w:rPr>
                <w:szCs w:val="28"/>
                <w:lang w:val="en-US"/>
              </w:rPr>
              <w:t>cmykHistogram</w:t>
            </w:r>
            <w:proofErr w:type="spellEnd"/>
            <w:r w:rsidRPr="0056716D">
              <w:rPr>
                <w:szCs w:val="28"/>
                <w:lang w:val="en-US"/>
              </w:rPr>
              <w:t>,</w:t>
            </w:r>
          </w:p>
          <w:p w14:paraId="6CA9515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  ]),</w:t>
            </w:r>
          </w:p>
          <w:p w14:paraId="36A19F2A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  ]);</w:t>
            </w:r>
          </w:p>
          <w:p w14:paraId="7163E925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  },</w:t>
            </w:r>
          </w:p>
          <w:p w14:paraId="20F416F2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};</w:t>
            </w:r>
          </w:p>
          <w:p w14:paraId="4F2107F9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</w:p>
          <w:p w14:paraId="413BAEED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  </w:t>
            </w:r>
            <w:proofErr w:type="spellStart"/>
            <w:proofErr w:type="gramStart"/>
            <w:r w:rsidRPr="0056716D">
              <w:rPr>
                <w:szCs w:val="28"/>
                <w:lang w:val="en-US"/>
              </w:rPr>
              <w:t>createApp</w:t>
            </w:r>
            <w:proofErr w:type="spellEnd"/>
            <w:r w:rsidRPr="0056716D">
              <w:rPr>
                <w:szCs w:val="28"/>
                <w:lang w:val="en-US"/>
              </w:rPr>
              <w:t>(</w:t>
            </w:r>
            <w:proofErr w:type="gramEnd"/>
            <w:r w:rsidRPr="0056716D">
              <w:rPr>
                <w:szCs w:val="28"/>
                <w:lang w:val="en-US"/>
              </w:rPr>
              <w:t>App).mount("#app");</w:t>
            </w:r>
          </w:p>
          <w:p w14:paraId="29B2A14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 xml:space="preserve">  &lt;/script&gt;</w:t>
            </w:r>
          </w:p>
          <w:p w14:paraId="44E1D8D7" w14:textId="77777777" w:rsidR="0056716D" w:rsidRPr="0056716D" w:rsidRDefault="0056716D" w:rsidP="0056716D">
            <w:pPr>
              <w:rPr>
                <w:szCs w:val="28"/>
                <w:lang w:val="en-US"/>
              </w:rPr>
            </w:pPr>
            <w:r w:rsidRPr="0056716D">
              <w:rPr>
                <w:szCs w:val="28"/>
                <w:lang w:val="en-US"/>
              </w:rPr>
              <w:t>&lt;/body&gt;</w:t>
            </w:r>
          </w:p>
          <w:p w14:paraId="185DDEE0" w14:textId="274884DA" w:rsidR="004462B4" w:rsidRPr="00FE1602" w:rsidRDefault="0056716D" w:rsidP="0056716D">
            <w:pPr>
              <w:rPr>
                <w:szCs w:val="28"/>
              </w:rPr>
            </w:pPr>
            <w:r w:rsidRPr="0056716D">
              <w:rPr>
                <w:szCs w:val="28"/>
                <w:lang w:val="en-US"/>
              </w:rPr>
              <w:lastRenderedPageBreak/>
              <w:t>&lt;/html&gt;</w:t>
            </w:r>
          </w:p>
        </w:tc>
      </w:tr>
      <w:tr w:rsidR="004462B4" w:rsidRPr="00FE1602" w14:paraId="62C07EB8" w14:textId="77777777" w:rsidTr="009048FD">
        <w:tc>
          <w:tcPr>
            <w:tcW w:w="9345" w:type="dxa"/>
            <w:vAlign w:val="center"/>
          </w:tcPr>
          <w:p w14:paraId="6D4DF518" w14:textId="39F3AB38" w:rsidR="004462B4" w:rsidRPr="000B5B53" w:rsidRDefault="004462B4" w:rsidP="00160081">
            <w:pPr>
              <w:jc w:val="center"/>
              <w:rPr>
                <w:szCs w:val="28"/>
              </w:rPr>
            </w:pPr>
            <w:r w:rsidRPr="00FE1602">
              <w:rPr>
                <w:szCs w:val="28"/>
              </w:rPr>
              <w:lastRenderedPageBreak/>
              <w:t>Код программы</w:t>
            </w:r>
          </w:p>
        </w:tc>
      </w:tr>
    </w:tbl>
    <w:p w14:paraId="0DCA535B" w14:textId="77777777" w:rsidR="004462B4" w:rsidRPr="00FE1602" w:rsidRDefault="004462B4" w:rsidP="004462B4">
      <w:pPr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FE1602" w14:paraId="7C7EE39A" w14:textId="77777777" w:rsidTr="0056716D">
        <w:tc>
          <w:tcPr>
            <w:tcW w:w="9355" w:type="dxa"/>
            <w:vAlign w:val="center"/>
          </w:tcPr>
          <w:p w14:paraId="25EC7CDD" w14:textId="72991694" w:rsidR="004462B4" w:rsidRPr="00FE1602" w:rsidRDefault="007751A5" w:rsidP="00160081">
            <w:pPr>
              <w:jc w:val="center"/>
              <w:rPr>
                <w:szCs w:val="28"/>
              </w:rPr>
            </w:pPr>
            <w:r w:rsidRPr="007751A5">
              <w:rPr>
                <w:noProof/>
                <w:szCs w:val="28"/>
              </w:rPr>
              <w:drawing>
                <wp:inline distT="0" distB="0" distL="0" distR="0" wp14:anchorId="760419FB" wp14:editId="1665B9E2">
                  <wp:extent cx="4801270" cy="1657581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01270" cy="1657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FE1602" w14:paraId="1C1AE574" w14:textId="77777777" w:rsidTr="0056716D">
        <w:tc>
          <w:tcPr>
            <w:tcW w:w="9355" w:type="dxa"/>
            <w:vAlign w:val="center"/>
          </w:tcPr>
          <w:p w14:paraId="2AEE896D" w14:textId="2F55FA39" w:rsidR="004462B4" w:rsidRPr="0000391D" w:rsidRDefault="004462B4" w:rsidP="00160081">
            <w:pPr>
              <w:jc w:val="center"/>
              <w:rPr>
                <w:szCs w:val="28"/>
              </w:rPr>
            </w:pPr>
            <w:r w:rsidRPr="00FE1602">
              <w:rPr>
                <w:szCs w:val="28"/>
              </w:rPr>
              <w:t xml:space="preserve">Рисунок </w:t>
            </w:r>
            <w:r w:rsidR="00022BCE">
              <w:rPr>
                <w:szCs w:val="28"/>
              </w:rPr>
              <w:t>1</w:t>
            </w:r>
            <w:r w:rsidRPr="00FE1602">
              <w:rPr>
                <w:szCs w:val="28"/>
              </w:rPr>
              <w:t xml:space="preserve"> </w:t>
            </w:r>
            <w:r w:rsidR="00446915">
              <w:rPr>
                <w:szCs w:val="28"/>
              </w:rPr>
              <w:t xml:space="preserve">- </w:t>
            </w:r>
            <w:r w:rsidR="0045180C" w:rsidRPr="0045180C">
              <w:rPr>
                <w:szCs w:val="28"/>
              </w:rPr>
              <w:t>Отображение в браузере задание</w:t>
            </w:r>
          </w:p>
        </w:tc>
      </w:tr>
      <w:tr w:rsidR="004462B4" w:rsidRPr="00FE1602" w14:paraId="6BDD81D1" w14:textId="77777777" w:rsidTr="0056716D">
        <w:tc>
          <w:tcPr>
            <w:tcW w:w="9355" w:type="dxa"/>
            <w:vAlign w:val="center"/>
          </w:tcPr>
          <w:p w14:paraId="0062DDA4" w14:textId="1F5FD3FE" w:rsidR="004462B4" w:rsidRPr="00AD72FB" w:rsidRDefault="0056716D" w:rsidP="00160081">
            <w:pPr>
              <w:jc w:val="center"/>
              <w:rPr>
                <w:szCs w:val="28"/>
                <w:lang w:val="en-US"/>
              </w:rPr>
            </w:pPr>
            <w:r w:rsidRPr="0056716D">
              <w:rPr>
                <w:noProof/>
                <w:szCs w:val="28"/>
                <w:lang w:val="en-US"/>
              </w:rPr>
              <w:drawing>
                <wp:inline distT="0" distB="0" distL="0" distR="0" wp14:anchorId="3A546EA5" wp14:editId="542592B2">
                  <wp:extent cx="5940425" cy="4732655"/>
                  <wp:effectExtent l="0" t="0" r="317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732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716D" w:rsidRPr="00FE1602" w14:paraId="57338418" w14:textId="77777777" w:rsidTr="0056716D">
        <w:tc>
          <w:tcPr>
            <w:tcW w:w="9355" w:type="dxa"/>
            <w:vAlign w:val="center"/>
          </w:tcPr>
          <w:p w14:paraId="0E6F198A" w14:textId="3DF6A76F" w:rsidR="0056716D" w:rsidRPr="0056716D" w:rsidRDefault="0056716D" w:rsidP="0056716D">
            <w:pPr>
              <w:jc w:val="center"/>
              <w:rPr>
                <w:szCs w:val="28"/>
              </w:rPr>
            </w:pPr>
            <w:r w:rsidRPr="00FE1602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2</w:t>
            </w:r>
            <w:r w:rsidRPr="00FE1602">
              <w:rPr>
                <w:szCs w:val="28"/>
              </w:rPr>
              <w:t xml:space="preserve"> </w:t>
            </w:r>
            <w:r w:rsidR="00446915">
              <w:rPr>
                <w:szCs w:val="28"/>
              </w:rPr>
              <w:t xml:space="preserve">- </w:t>
            </w:r>
            <w:r w:rsidRPr="0045180C">
              <w:rPr>
                <w:szCs w:val="28"/>
              </w:rPr>
              <w:t xml:space="preserve">Отображение в браузере </w:t>
            </w:r>
            <w:r>
              <w:rPr>
                <w:szCs w:val="28"/>
              </w:rPr>
              <w:t>исходной картинки</w:t>
            </w:r>
          </w:p>
        </w:tc>
      </w:tr>
      <w:tr w:rsidR="0056716D" w:rsidRPr="00FE1602" w14:paraId="46DE74A3" w14:textId="77777777" w:rsidTr="0056716D">
        <w:tc>
          <w:tcPr>
            <w:tcW w:w="9355" w:type="dxa"/>
            <w:vAlign w:val="center"/>
          </w:tcPr>
          <w:p w14:paraId="14F99BE6" w14:textId="4601A93E" w:rsidR="0056716D" w:rsidRPr="0056716D" w:rsidRDefault="0056716D" w:rsidP="0056716D">
            <w:pPr>
              <w:jc w:val="center"/>
              <w:rPr>
                <w:szCs w:val="28"/>
                <w:lang w:val="en-US"/>
              </w:rPr>
            </w:pPr>
            <w:r w:rsidRPr="0056716D">
              <w:rPr>
                <w:noProof/>
                <w:szCs w:val="28"/>
                <w:lang w:val="en-US"/>
              </w:rPr>
              <w:lastRenderedPageBreak/>
              <w:drawing>
                <wp:inline distT="0" distB="0" distL="0" distR="0" wp14:anchorId="48C676B5" wp14:editId="2C7D4DBC">
                  <wp:extent cx="5515174" cy="4282440"/>
                  <wp:effectExtent l="0" t="0" r="9525" b="381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6952" cy="42838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716D" w:rsidRPr="00FE1602" w14:paraId="238B518A" w14:textId="77777777" w:rsidTr="0056716D">
        <w:tc>
          <w:tcPr>
            <w:tcW w:w="9355" w:type="dxa"/>
            <w:vAlign w:val="center"/>
          </w:tcPr>
          <w:p w14:paraId="23EBAE52" w14:textId="619F9B22" w:rsidR="0056716D" w:rsidRPr="0056716D" w:rsidRDefault="0056716D" w:rsidP="0056716D">
            <w:pPr>
              <w:jc w:val="center"/>
              <w:rPr>
                <w:szCs w:val="28"/>
              </w:rPr>
            </w:pPr>
            <w:r w:rsidRPr="00FE1602">
              <w:rPr>
                <w:szCs w:val="28"/>
              </w:rPr>
              <w:t xml:space="preserve">Рисунок </w:t>
            </w:r>
            <w:r w:rsidR="00446915">
              <w:rPr>
                <w:szCs w:val="28"/>
              </w:rPr>
              <w:t>3</w:t>
            </w:r>
            <w:r w:rsidRPr="00FE1602">
              <w:rPr>
                <w:szCs w:val="28"/>
              </w:rPr>
              <w:t xml:space="preserve"> </w:t>
            </w:r>
            <w:r w:rsidR="00446915">
              <w:rPr>
                <w:szCs w:val="28"/>
              </w:rPr>
              <w:t xml:space="preserve">- </w:t>
            </w:r>
            <w:r w:rsidRPr="0045180C">
              <w:rPr>
                <w:szCs w:val="28"/>
              </w:rPr>
              <w:t xml:space="preserve">Отображение в браузере </w:t>
            </w:r>
            <w:r>
              <w:rPr>
                <w:szCs w:val="28"/>
              </w:rPr>
              <w:t>рисунка</w:t>
            </w:r>
            <w:r w:rsidRPr="0045180C">
              <w:rPr>
                <w:szCs w:val="28"/>
              </w:rPr>
              <w:t xml:space="preserve"> в изменённом состоянии</w:t>
            </w:r>
          </w:p>
        </w:tc>
      </w:tr>
      <w:tr w:rsidR="0056716D" w:rsidRPr="00FE1602" w14:paraId="0B5D6F40" w14:textId="77777777" w:rsidTr="0056716D">
        <w:tc>
          <w:tcPr>
            <w:tcW w:w="9355" w:type="dxa"/>
            <w:vAlign w:val="center"/>
          </w:tcPr>
          <w:p w14:paraId="32A8C6CE" w14:textId="5E1BE9DB" w:rsidR="0056716D" w:rsidRDefault="0056716D" w:rsidP="0056716D">
            <w:pPr>
              <w:jc w:val="center"/>
              <w:rPr>
                <w:szCs w:val="28"/>
                <w:lang w:val="en-US"/>
              </w:rPr>
            </w:pPr>
            <w:r w:rsidRPr="0056716D">
              <w:rPr>
                <w:noProof/>
                <w:szCs w:val="28"/>
                <w:lang w:val="en-US"/>
              </w:rPr>
              <w:drawing>
                <wp:inline distT="0" distB="0" distL="0" distR="0" wp14:anchorId="2E780315" wp14:editId="61376E9A">
                  <wp:extent cx="4442737" cy="336042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45804" cy="3362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E7581D" w14:textId="468804EA" w:rsidR="0056716D" w:rsidRPr="00446915" w:rsidRDefault="00446915" w:rsidP="0056716D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исунок 4 – Гистограмма яркости</w:t>
            </w:r>
          </w:p>
          <w:p w14:paraId="42BDAEC5" w14:textId="77777777" w:rsidR="0056716D" w:rsidRDefault="0056716D" w:rsidP="0056716D">
            <w:pPr>
              <w:jc w:val="center"/>
              <w:rPr>
                <w:szCs w:val="28"/>
                <w:lang w:val="en-US"/>
              </w:rPr>
            </w:pPr>
          </w:p>
          <w:p w14:paraId="35402274" w14:textId="77777777" w:rsidR="0056716D" w:rsidRDefault="0056716D" w:rsidP="0056716D">
            <w:pPr>
              <w:jc w:val="center"/>
              <w:rPr>
                <w:szCs w:val="28"/>
                <w:lang w:val="en-US"/>
              </w:rPr>
            </w:pPr>
          </w:p>
          <w:p w14:paraId="3BCB8FEE" w14:textId="03D7F6EF" w:rsidR="0056716D" w:rsidRPr="0056716D" w:rsidRDefault="0056716D" w:rsidP="0056716D">
            <w:pPr>
              <w:jc w:val="center"/>
              <w:rPr>
                <w:szCs w:val="28"/>
                <w:lang w:val="en-US"/>
              </w:rPr>
            </w:pPr>
            <w:r w:rsidRPr="0056716D">
              <w:rPr>
                <w:noProof/>
                <w:szCs w:val="28"/>
                <w:lang w:val="en-US"/>
              </w:rPr>
              <w:drawing>
                <wp:inline distT="0" distB="0" distL="0" distR="0" wp14:anchorId="0F28EF31" wp14:editId="306CDF67">
                  <wp:extent cx="4772691" cy="3581900"/>
                  <wp:effectExtent l="0" t="0" r="889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2691" cy="3581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716D" w:rsidRPr="00FE1602" w14:paraId="1C303E85" w14:textId="77777777" w:rsidTr="0056716D">
        <w:tc>
          <w:tcPr>
            <w:tcW w:w="9355" w:type="dxa"/>
            <w:vAlign w:val="center"/>
          </w:tcPr>
          <w:p w14:paraId="5F20A6CC" w14:textId="77777777" w:rsidR="0056716D" w:rsidRDefault="00446915" w:rsidP="0056716D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lastRenderedPageBreak/>
              <w:t>Рисунок 6 - Гистограмма цвета</w:t>
            </w:r>
          </w:p>
          <w:p w14:paraId="7DCC283A" w14:textId="6BE69214" w:rsidR="003E4A72" w:rsidRPr="00FE1602" w:rsidRDefault="006F0726" w:rsidP="0056716D">
            <w:pPr>
              <w:jc w:val="center"/>
              <w:rPr>
                <w:szCs w:val="28"/>
              </w:rPr>
            </w:pPr>
            <w:r>
              <w:object w:dxaOrig="12349" w:dyaOrig="10741" w14:anchorId="5E4243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448.2pt;height:406.8pt" o:ole="">
                  <v:imagedata r:id="rId14" o:title=""/>
                </v:shape>
                <o:OLEObject Type="Embed" ProgID="Visio.Drawing.15" ShapeID="_x0000_i1029" DrawAspect="Content" ObjectID="_1794136001" r:id="rId15"/>
              </w:object>
            </w:r>
          </w:p>
        </w:tc>
      </w:tr>
      <w:tr w:rsidR="0056716D" w:rsidRPr="00FE1602" w14:paraId="61B3620D" w14:textId="77777777" w:rsidTr="0056716D">
        <w:tc>
          <w:tcPr>
            <w:tcW w:w="9355" w:type="dxa"/>
            <w:vAlign w:val="center"/>
          </w:tcPr>
          <w:p w14:paraId="5278070D" w14:textId="5BAF8CDC" w:rsidR="0056716D" w:rsidRPr="00FE1602" w:rsidRDefault="0056716D" w:rsidP="0056716D">
            <w:pPr>
              <w:jc w:val="center"/>
              <w:rPr>
                <w:szCs w:val="28"/>
              </w:rPr>
            </w:pPr>
            <w:r w:rsidRPr="00FE1602">
              <w:rPr>
                <w:szCs w:val="28"/>
              </w:rPr>
              <w:lastRenderedPageBreak/>
              <w:t xml:space="preserve">Рисунок </w:t>
            </w:r>
            <w:r w:rsidR="00446915">
              <w:rPr>
                <w:szCs w:val="28"/>
              </w:rPr>
              <w:t>7 -</w:t>
            </w:r>
            <w:r w:rsidRPr="00FE1602">
              <w:rPr>
                <w:szCs w:val="28"/>
              </w:rPr>
              <w:t xml:space="preserve"> Сеть Петри </w:t>
            </w:r>
            <w:r>
              <w:rPr>
                <w:szCs w:val="28"/>
              </w:rPr>
              <w:t>к з</w:t>
            </w:r>
            <w:r w:rsidRPr="00FE1602">
              <w:rPr>
                <w:szCs w:val="28"/>
              </w:rPr>
              <w:t>адани</w:t>
            </w:r>
            <w:r>
              <w:rPr>
                <w:szCs w:val="28"/>
              </w:rPr>
              <w:t>ю</w:t>
            </w:r>
          </w:p>
        </w:tc>
      </w:tr>
    </w:tbl>
    <w:p w14:paraId="7A607024" w14:textId="62471D41" w:rsidR="0086468D" w:rsidRPr="00FE1602" w:rsidRDefault="0086468D" w:rsidP="00FB24EE">
      <w:pPr>
        <w:jc w:val="both"/>
        <w:rPr>
          <w:szCs w:val="28"/>
        </w:rPr>
      </w:pPr>
    </w:p>
    <w:p w14:paraId="546792ED" w14:textId="4967EB24" w:rsidR="000330F7" w:rsidRPr="00FE1602" w:rsidRDefault="000330F7" w:rsidP="00780A12">
      <w:pPr>
        <w:pStyle w:val="1"/>
        <w:rPr>
          <w:rFonts w:cs="Times New Roman"/>
          <w:b w:val="0"/>
          <w:sz w:val="28"/>
          <w:szCs w:val="28"/>
        </w:rPr>
      </w:pPr>
      <w:bookmarkStart w:id="4" w:name="_Toc181981338"/>
      <w:r w:rsidRPr="00FE1602">
        <w:rPr>
          <w:rFonts w:cs="Times New Roman"/>
          <w:sz w:val="28"/>
          <w:szCs w:val="28"/>
        </w:rPr>
        <w:t>Вывод</w:t>
      </w:r>
      <w:bookmarkEnd w:id="4"/>
    </w:p>
    <w:p w14:paraId="247C62D8" w14:textId="59900415" w:rsidR="000330F7" w:rsidRPr="00FE1602" w:rsidRDefault="0000391D" w:rsidP="0000391D">
      <w:pPr>
        <w:rPr>
          <w:szCs w:val="28"/>
        </w:rPr>
      </w:pPr>
      <w:r w:rsidRPr="0000391D">
        <w:rPr>
          <w:szCs w:val="28"/>
        </w:rPr>
        <w:t>Веб-приложение для анализа изображений успешно обеспечивает загрузку, отображение и инверсию цветов в формате JPEG, используя технологии HTML5 SVG и Vue.js. Функционал приложения позволяет детально анализировать цветовые компоненты изображения, делая его полезным инструментом для визуального контента.</w:t>
      </w:r>
    </w:p>
    <w:sectPr w:rsidR="000330F7" w:rsidRPr="00FE1602" w:rsidSect="00780A12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2E1DEF" w14:textId="77777777" w:rsidR="00B808CE" w:rsidRDefault="00B808CE" w:rsidP="00780A12">
      <w:pPr>
        <w:spacing w:after="0" w:line="240" w:lineRule="auto"/>
      </w:pPr>
      <w:r>
        <w:separator/>
      </w:r>
    </w:p>
  </w:endnote>
  <w:endnote w:type="continuationSeparator" w:id="0">
    <w:p w14:paraId="5952DBA0" w14:textId="77777777" w:rsidR="00B808CE" w:rsidRDefault="00B808CE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ED6A08" w14:textId="77777777" w:rsidR="00780A12" w:rsidRPr="00780A12" w:rsidRDefault="00780A12">
    <w:pPr>
      <w:pStyle w:val="aa"/>
      <w:jc w:val="right"/>
    </w:pPr>
    <w:r w:rsidRPr="00780A12">
      <w:rPr>
        <w:sz w:val="20"/>
        <w:szCs w:val="20"/>
      </w:rPr>
      <w:t xml:space="preserve">Стр. </w:t>
    </w:r>
    <w:r w:rsidRPr="00780A12">
      <w:rPr>
        <w:sz w:val="20"/>
        <w:szCs w:val="20"/>
      </w:rPr>
      <w:fldChar w:fldCharType="begin"/>
    </w:r>
    <w:r w:rsidRPr="00780A12">
      <w:rPr>
        <w:sz w:val="20"/>
        <w:szCs w:val="20"/>
      </w:rPr>
      <w:instrText>PAGE  \* арабский</w:instrText>
    </w:r>
    <w:r w:rsidRPr="00780A12">
      <w:rPr>
        <w:sz w:val="20"/>
        <w:szCs w:val="20"/>
      </w:rPr>
      <w:fldChar w:fldCharType="separate"/>
    </w:r>
    <w:r w:rsidRPr="00780A12">
      <w:rPr>
        <w:sz w:val="20"/>
        <w:szCs w:val="20"/>
      </w:rPr>
      <w:t>1</w:t>
    </w:r>
    <w:r w:rsidRPr="00780A12">
      <w:rPr>
        <w:sz w:val="20"/>
        <w:szCs w:val="20"/>
      </w:rPr>
      <w:fldChar w:fldCharType="end"/>
    </w:r>
  </w:p>
  <w:p w14:paraId="7813019D" w14:textId="77777777" w:rsidR="00780A12" w:rsidRDefault="00780A1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B5AE92" w14:textId="77777777" w:rsidR="00B808CE" w:rsidRDefault="00B808CE" w:rsidP="00780A12">
      <w:pPr>
        <w:spacing w:after="0" w:line="240" w:lineRule="auto"/>
      </w:pPr>
      <w:r>
        <w:separator/>
      </w:r>
    </w:p>
  </w:footnote>
  <w:footnote w:type="continuationSeparator" w:id="0">
    <w:p w14:paraId="2AC14744" w14:textId="77777777" w:rsidR="00B808CE" w:rsidRDefault="00B808CE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45467A"/>
    <w:multiLevelType w:val="hybridMultilevel"/>
    <w:tmpl w:val="5712DC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0391D"/>
    <w:rsid w:val="000138A6"/>
    <w:rsid w:val="0001460C"/>
    <w:rsid w:val="00022BCE"/>
    <w:rsid w:val="000330F7"/>
    <w:rsid w:val="000465BA"/>
    <w:rsid w:val="000A2C1F"/>
    <w:rsid w:val="000A723A"/>
    <w:rsid w:val="000B5B53"/>
    <w:rsid w:val="000D1034"/>
    <w:rsid w:val="000F6A0B"/>
    <w:rsid w:val="00120871"/>
    <w:rsid w:val="00125049"/>
    <w:rsid w:val="001B002F"/>
    <w:rsid w:val="001B1357"/>
    <w:rsid w:val="001E687B"/>
    <w:rsid w:val="002148A9"/>
    <w:rsid w:val="00217FC6"/>
    <w:rsid w:val="00255304"/>
    <w:rsid w:val="00280016"/>
    <w:rsid w:val="00287FD1"/>
    <w:rsid w:val="002C55AD"/>
    <w:rsid w:val="002F4BFD"/>
    <w:rsid w:val="0031192D"/>
    <w:rsid w:val="003153D3"/>
    <w:rsid w:val="00316D9D"/>
    <w:rsid w:val="00342A31"/>
    <w:rsid w:val="00350CF9"/>
    <w:rsid w:val="00353B45"/>
    <w:rsid w:val="00363037"/>
    <w:rsid w:val="00376438"/>
    <w:rsid w:val="00380DFD"/>
    <w:rsid w:val="00385B37"/>
    <w:rsid w:val="003978E8"/>
    <w:rsid w:val="003A33D2"/>
    <w:rsid w:val="003B5F41"/>
    <w:rsid w:val="003E4A72"/>
    <w:rsid w:val="00413FC9"/>
    <w:rsid w:val="00444119"/>
    <w:rsid w:val="004462B4"/>
    <w:rsid w:val="00446915"/>
    <w:rsid w:val="0045180C"/>
    <w:rsid w:val="004C346A"/>
    <w:rsid w:val="0056716D"/>
    <w:rsid w:val="005765A3"/>
    <w:rsid w:val="005C0F46"/>
    <w:rsid w:val="005E472D"/>
    <w:rsid w:val="005F10A6"/>
    <w:rsid w:val="00600971"/>
    <w:rsid w:val="00617AB5"/>
    <w:rsid w:val="00623C40"/>
    <w:rsid w:val="00630ECC"/>
    <w:rsid w:val="006355A4"/>
    <w:rsid w:val="006821D5"/>
    <w:rsid w:val="006E7CA8"/>
    <w:rsid w:val="006F0726"/>
    <w:rsid w:val="00701023"/>
    <w:rsid w:val="007119B8"/>
    <w:rsid w:val="0077460C"/>
    <w:rsid w:val="007751A5"/>
    <w:rsid w:val="00780A12"/>
    <w:rsid w:val="0079735D"/>
    <w:rsid w:val="007C6995"/>
    <w:rsid w:val="007D5AC0"/>
    <w:rsid w:val="0086468D"/>
    <w:rsid w:val="008751CA"/>
    <w:rsid w:val="008B5FFE"/>
    <w:rsid w:val="008C6B8E"/>
    <w:rsid w:val="009048FD"/>
    <w:rsid w:val="00927330"/>
    <w:rsid w:val="00937AD3"/>
    <w:rsid w:val="00942594"/>
    <w:rsid w:val="009560CF"/>
    <w:rsid w:val="00962833"/>
    <w:rsid w:val="00965D69"/>
    <w:rsid w:val="009A7DBB"/>
    <w:rsid w:val="009F7321"/>
    <w:rsid w:val="00A13462"/>
    <w:rsid w:val="00A16104"/>
    <w:rsid w:val="00A233F0"/>
    <w:rsid w:val="00A26291"/>
    <w:rsid w:val="00A32081"/>
    <w:rsid w:val="00A43493"/>
    <w:rsid w:val="00A66BF1"/>
    <w:rsid w:val="00A67EDC"/>
    <w:rsid w:val="00A96DC7"/>
    <w:rsid w:val="00AB6E5E"/>
    <w:rsid w:val="00AD72FB"/>
    <w:rsid w:val="00AF1A4F"/>
    <w:rsid w:val="00B16DFD"/>
    <w:rsid w:val="00B41E39"/>
    <w:rsid w:val="00B808CE"/>
    <w:rsid w:val="00BD3A34"/>
    <w:rsid w:val="00BD6FEF"/>
    <w:rsid w:val="00C02344"/>
    <w:rsid w:val="00C03313"/>
    <w:rsid w:val="00C072F2"/>
    <w:rsid w:val="00C21B13"/>
    <w:rsid w:val="00C27B91"/>
    <w:rsid w:val="00C30842"/>
    <w:rsid w:val="00C33CFE"/>
    <w:rsid w:val="00CA71AC"/>
    <w:rsid w:val="00CC3DF9"/>
    <w:rsid w:val="00D01476"/>
    <w:rsid w:val="00D158C9"/>
    <w:rsid w:val="00D35F0E"/>
    <w:rsid w:val="00D41891"/>
    <w:rsid w:val="00D45E44"/>
    <w:rsid w:val="00D640A5"/>
    <w:rsid w:val="00D84813"/>
    <w:rsid w:val="00D85F56"/>
    <w:rsid w:val="00E0330F"/>
    <w:rsid w:val="00E06A67"/>
    <w:rsid w:val="00E14E28"/>
    <w:rsid w:val="00E16EF9"/>
    <w:rsid w:val="00E45F42"/>
    <w:rsid w:val="00E8062A"/>
    <w:rsid w:val="00EB2AD9"/>
    <w:rsid w:val="00ED288A"/>
    <w:rsid w:val="00F81AFD"/>
    <w:rsid w:val="00F87B5D"/>
    <w:rsid w:val="00F91232"/>
    <w:rsid w:val="00FB24EE"/>
    <w:rsid w:val="00FE1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62B4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Strong"/>
    <w:basedOn w:val="a0"/>
    <w:uiPriority w:val="22"/>
    <w:qFormat/>
    <w:rsid w:val="00B41E39"/>
    <w:rPr>
      <w:b/>
      <w:bCs/>
    </w:rPr>
  </w:style>
  <w:style w:type="character" w:styleId="HTML">
    <w:name w:val="HTML Code"/>
    <w:basedOn w:val="a0"/>
    <w:uiPriority w:val="99"/>
    <w:semiHidden/>
    <w:unhideWhenUsed/>
    <w:rsid w:val="008C6B8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66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40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4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6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5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4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9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1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6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8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6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8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8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4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9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4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5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57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0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1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9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4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99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71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8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6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7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6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226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6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4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1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5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7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1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1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6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1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9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1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7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76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0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1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26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2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6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6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6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3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4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2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5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8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71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4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3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9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0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27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8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5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5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40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559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73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9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0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3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06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6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7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6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2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3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1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8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0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34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0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2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0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60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1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9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0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8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5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6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4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10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4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0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1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5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99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2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0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7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2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9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94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2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3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3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7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9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82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2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2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0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5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7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20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16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1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7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2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8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2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4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1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4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0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7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4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5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4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8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54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2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5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23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45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0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5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6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1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93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1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9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5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03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6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275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6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4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8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6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0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0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6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1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3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2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7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0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4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4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9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5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4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6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3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1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3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6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3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0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89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45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29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3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3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7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5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0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4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9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1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9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6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0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6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8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9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5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3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0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4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4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6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2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7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8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8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4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8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0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6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9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0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0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7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5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7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3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83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0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5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5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6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4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4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2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2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51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2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96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8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63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85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8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9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9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9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5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27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4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6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9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3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0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9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4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1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2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3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4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7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4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3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3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6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1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9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4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1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6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0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0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20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9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1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0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4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7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4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1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3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7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7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9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9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3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94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0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3B0C13-C713-4959-A882-8DEF13AEB6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8</Pages>
  <Words>1619</Words>
  <Characters>9233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Мацко Антон Александрович</cp:lastModifiedBy>
  <cp:revision>3</cp:revision>
  <dcterms:created xsi:type="dcterms:W3CDTF">2024-11-26T09:33:00Z</dcterms:created>
  <dcterms:modified xsi:type="dcterms:W3CDTF">2024-11-26T11:20:00Z</dcterms:modified>
</cp:coreProperties>
</file>